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D287B" w14:textId="7641CCA0" w:rsidR="0074794C" w:rsidRPr="0074794C" w:rsidRDefault="0074794C" w:rsidP="0074794C">
      <w:pPr>
        <w:pStyle w:val="Heading1"/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0" w:name="_Hlk178251974"/>
      <w:r w:rsidRPr="0074794C">
        <w:rPr>
          <w:rFonts w:ascii="Times New Roman" w:hAnsi="Times New Roman" w:cs="Times New Roman"/>
          <w:b/>
          <w:bCs/>
          <w:color w:val="auto"/>
          <w:sz w:val="24"/>
          <w:szCs w:val="24"/>
        </w:rPr>
        <w:t>ĐỀ KIỂM TRA GIỮA KỲ 1 – TOÁN 10 – ĐỀ SỐ 4</w:t>
      </w:r>
    </w:p>
    <w:p w14:paraId="1449E88D" w14:textId="77777777" w:rsidR="0074794C" w:rsidRPr="0074794C" w:rsidRDefault="0074794C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b/>
          <w:bCs/>
          <w:color w:val="auto"/>
        </w:rPr>
      </w:pPr>
      <w:r w:rsidRPr="0074794C">
        <w:rPr>
          <w:rFonts w:ascii="Times New Roman" w:eastAsia="Calibri" w:hAnsi="Times New Roman" w:cs="Times New Roman"/>
          <w:b/>
          <w:bCs/>
          <w:color w:val="auto"/>
        </w:rPr>
        <w:t>Phần 1. Câu trắc nghiệm nhiều phương án chọn.</w:t>
      </w:r>
    </w:p>
    <w:p w14:paraId="726B1AD3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eastAsia="Calibri" w:hAnsi="Times New Roman" w:cs="Times New Roman"/>
          <w:i/>
          <w:iCs/>
          <w:sz w:val="24"/>
          <w:szCs w:val="24"/>
          <w:lang w:eastAsia="x-none"/>
        </w:rPr>
        <w:t>Thí sinh trả lời từ câu 1 đến câu 12. Mỗi câu hỏi thí sinh chỉ chọn một phương án đúng nhất.</w:t>
      </w:r>
    </w:p>
    <w:p w14:paraId="11F0F3EF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eastAsia="Calibri" w:hAnsi="Times New Roman" w:cs="Times New Roman"/>
          <w:b/>
          <w:sz w:val="24"/>
          <w:szCs w:val="24"/>
          <w:lang w:val="vi-VN"/>
        </w:rPr>
      </w:pPr>
      <w:bookmarkStart w:id="1" w:name="c1q"/>
      <w:bookmarkEnd w:id="1"/>
      <w:r w:rsidRPr="0074794C">
        <w:rPr>
          <w:rFonts w:ascii="Times New Roman" w:eastAsia="Calibri" w:hAnsi="Times New Roman" w:cs="Times New Roman"/>
          <w:b/>
          <w:sz w:val="24"/>
          <w:szCs w:val="24"/>
          <w:lang w:val="vi-VN"/>
        </w:rPr>
        <w:t>Câu 1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vi-VN"/>
        </w:rPr>
        <w:tab/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Cho mệnh đề sau: “</w: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Mọi số thực đều nhỏ hơn bình phương của chính nó”.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Phủ định của mệnh đề đã cho là mệnh đề nào sau đây?</w:t>
      </w:r>
    </w:p>
    <w:p w14:paraId="63CAE539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vi-VN"/>
        </w:rPr>
        <w:t xml:space="preserve">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400" w:dyaOrig="360" w14:anchorId="1C3A5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65pt;height:19.35pt" o:ole="">
            <v:imagedata r:id="rId7" o:title=""/>
          </v:shape>
          <o:OLEObject Type="Embed" ProgID="Equation.DSMT4" ShapeID="_x0000_i1025" DrawAspect="Content" ObjectID="_1791191140" r:id="rId8"/>
        </w:objec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380" w:dyaOrig="360" w14:anchorId="053722CC">
          <v:shape id="_x0000_i1026" type="#_x0000_t75" style="width:68.65pt;height:19.35pt" o:ole="">
            <v:imagedata r:id="rId9" o:title=""/>
          </v:shape>
          <o:OLEObject Type="Embed" ProgID="Equation.DSMT4" ShapeID="_x0000_i1026" DrawAspect="Content" ObjectID="_1791191141" r:id="rId10"/>
        </w:objec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380" w:dyaOrig="360" w14:anchorId="2F3E9792">
          <v:shape id="_x0000_i1027" type="#_x0000_t75" style="width:68.65pt;height:19.35pt" o:ole="">
            <v:imagedata r:id="rId11" o:title=""/>
          </v:shape>
          <o:OLEObject Type="Embed" ProgID="Equation.DSMT4" ShapeID="_x0000_i1027" DrawAspect="Content" ObjectID="_1791191142" r:id="rId12"/>
        </w:objec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400" w:dyaOrig="360" w14:anchorId="0F497D01">
          <v:shape id="_x0000_i1028" type="#_x0000_t75" style="width:68.65pt;height:19.35pt" o:ole="">
            <v:imagedata r:id="rId13" o:title=""/>
          </v:shape>
          <o:OLEObject Type="Embed" ProgID="Equation.DSMT4" ShapeID="_x0000_i1028" DrawAspect="Content" ObjectID="_1791191143" r:id="rId14"/>
        </w:objec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79C8ADE5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bookmarkStart w:id="2" w:name="c2q"/>
      <w:bookmarkEnd w:id="2"/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Pr="0074794C">
        <w:rPr>
          <w:rFonts w:ascii="Times New Roman" w:eastAsia="Calibri" w:hAnsi="Times New Roman" w:cs="Times New Roman"/>
          <w:sz w:val="24"/>
          <w:szCs w:val="24"/>
        </w:rPr>
        <w:t>Câu nào sau đây là một mệnh đề?</w:t>
      </w:r>
    </w:p>
    <w:p w14:paraId="22C4238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eastAsia="Calibri" w:hAnsi="Times New Roman" w:cs="Times New Roman"/>
          <w:sz w:val="24"/>
          <w:szCs w:val="24"/>
        </w:rPr>
        <w:t>Số 27 là số lẻ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940" w:dyaOrig="320" w14:anchorId="114D5559">
          <v:shape id="_x0000_i1029" type="#_x0000_t75" style="width:46.65pt;height:17.35pt" o:ole="">
            <v:imagedata r:id="rId15" o:title=""/>
          </v:shape>
          <o:OLEObject Type="Embed" ProgID="Equation.DSMT4" ShapeID="_x0000_i1029" DrawAspect="Content" ObjectID="_1791191144" r:id="rId16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5992C256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C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600" w:dyaOrig="279" w14:anchorId="5ED003D5">
          <v:shape id="_x0000_i1030" type="#_x0000_t75" style="width:31.35pt;height:14pt" o:ole="">
            <v:imagedata r:id="rId17" o:title=""/>
          </v:shape>
          <o:OLEObject Type="Embed" ProgID="Equation.DSMT4" ShapeID="_x0000_i1030" DrawAspect="Content" ObjectID="_1791191145" r:id="rId18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 là số chẵn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eastAsia="Calibri" w:hAnsi="Times New Roman" w:cs="Times New Roman"/>
          <w:sz w:val="24"/>
          <w:szCs w:val="24"/>
        </w:rPr>
        <w:t>151 là số chẵn phải không?</w:t>
      </w:r>
    </w:p>
    <w:p w14:paraId="6E36391A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eastAsia="Calibri" w:hAnsi="Times New Roman" w:cs="Times New Roman"/>
          <w:sz w:val="24"/>
          <w:szCs w:val="24"/>
        </w:rPr>
      </w:pPr>
      <w:bookmarkStart w:id="3" w:name="c3q"/>
      <w:bookmarkEnd w:id="3"/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3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Cho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20" w:dyaOrig="320" w14:anchorId="6D2FEDAC">
          <v:shape id="_x0000_i1031" type="#_x0000_t75" style="width:26.65pt;height:17.35pt" o:ole="">
            <v:imagedata r:id="rId19" o:title=""/>
          </v:shape>
          <o:OLEObject Type="Embed" ProgID="Equation.DSMT4" ShapeID="_x0000_i1031" DrawAspect="Content" ObjectID="_1791191146" r:id="rId20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 là hai tập hợp được minh họa như hình vẽ bên. Phần 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>không bị gạch</w: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 trong hình vẽ là tập hợp nào sau đây?</w:t>
      </w:r>
    </w:p>
    <w:p w14:paraId="31398ECF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74794C">
        <w:rPr>
          <w:rFonts w:ascii="Times New Roman" w:eastAsia="Calibri" w:hAnsi="Times New Roman" w:cs="Times New Roman"/>
          <w:sz w:val="24"/>
          <w:szCs w:val="24"/>
        </w:rPr>
        <w:object w:dxaOrig="2518" w:dyaOrig="1485" w14:anchorId="62BDE3E2">
          <v:shape id="_x0000_i1032" type="#_x0000_t75" style="width:125.35pt;height:73.35pt" o:ole="">
            <v:imagedata r:id="rId21" o:title=""/>
          </v:shape>
          <o:OLEObject Type="Embed" ProgID="Visio.Drawing.15" ShapeID="_x0000_i1032" DrawAspect="Content" ObjectID="_1791191147" r:id="rId22"/>
        </w:object>
      </w:r>
    </w:p>
    <w:p w14:paraId="0828787D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660" w:dyaOrig="260" w14:anchorId="29DC2D72">
          <v:shape id="_x0000_i1033" type="#_x0000_t75" style="width:34pt;height:12.65pt" o:ole="">
            <v:imagedata r:id="rId23" o:title=""/>
          </v:shape>
          <o:OLEObject Type="Embed" ProgID="Equation.DSMT4" ShapeID="_x0000_i1033" DrawAspect="Content" ObjectID="_1791191148" r:id="rId24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660" w:dyaOrig="260" w14:anchorId="7EC827CE">
          <v:shape id="_x0000_i1034" type="#_x0000_t75" style="width:34pt;height:12.65pt" o:ole="">
            <v:imagedata r:id="rId25" o:title=""/>
          </v:shape>
          <o:OLEObject Type="Embed" ProgID="Equation.DSMT4" ShapeID="_x0000_i1034" DrawAspect="Content" ObjectID="_1791191149" r:id="rId26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5FAC0F48">
          <v:shape id="_x0000_i1035" type="#_x0000_t75" style="width:27.35pt;height:14pt" o:ole="">
            <v:imagedata r:id="rId27" o:title=""/>
          </v:shape>
          <o:OLEObject Type="Embed" ProgID="Equation.DSMT4" ShapeID="_x0000_i1035" DrawAspect="Content" ObjectID="_1791191150" r:id="rId28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66D32A53">
          <v:shape id="_x0000_i1036" type="#_x0000_t75" style="width:27.35pt;height:14pt" o:ole="">
            <v:imagedata r:id="rId29" o:title=""/>
          </v:shape>
          <o:OLEObject Type="Embed" ProgID="Equation.DSMT4" ShapeID="_x0000_i1036" DrawAspect="Content" ObjectID="_1791191151" r:id="rId30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13A30C5C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bookmarkStart w:id="4" w:name="c4q"/>
      <w:bookmarkEnd w:id="4"/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Cho hai tập hợp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3200" w:dyaOrig="400" w14:anchorId="4E0BA4F1">
          <v:shape id="_x0000_i1037" type="#_x0000_t75" style="width:160pt;height:21.35pt" o:ole="">
            <v:imagedata r:id="rId31" o:title=""/>
          </v:shape>
          <o:OLEObject Type="Embed" ProgID="Equation.DSMT4" ShapeID="_x0000_i1037" DrawAspect="Content" ObjectID="_1791191152" r:id="rId32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. Khi đó tập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660" w:dyaOrig="260" w14:anchorId="2FC395E2">
          <v:shape id="_x0000_i1038" type="#_x0000_t75" style="width:34pt;height:12.65pt" o:ole="">
            <v:imagedata r:id="rId33" o:title=""/>
          </v:shape>
          <o:OLEObject Type="Embed" ProgID="Equation.DSMT4" ShapeID="_x0000_i1038" DrawAspect="Content" ObjectID="_1791191153" r:id="rId34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là</w:t>
      </w:r>
      <w:r w:rsidRPr="0074794C">
        <w:rPr>
          <w:rFonts w:ascii="Times New Roman" w:eastAsia="Calibri" w:hAnsi="Times New Roman" w:cs="Times New Roman"/>
          <w:sz w:val="24"/>
          <w:szCs w:val="24"/>
        </w:rPr>
        <w:t xml:space="preserve"> tập nào sau đây?</w:t>
      </w:r>
    </w:p>
    <w:p w14:paraId="711DDAB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920" w:dyaOrig="400" w14:anchorId="7D59BAE4">
          <v:shape id="_x0000_i1039" type="#_x0000_t75" style="width:46pt;height:21.35pt" o:ole="">
            <v:imagedata r:id="rId35" o:title=""/>
          </v:shape>
          <o:OLEObject Type="Embed" ProgID="Equation.DSMT4" ShapeID="_x0000_i1039" DrawAspect="Content" ObjectID="_1791191154" r:id="rId36"/>
        </w:object>
      </w:r>
      <w:r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720" w:dyaOrig="400" w14:anchorId="7663BB14">
          <v:shape id="_x0000_i1040" type="#_x0000_t75" style="width:36pt;height:21.35pt" o:ole="">
            <v:imagedata r:id="rId37" o:title=""/>
          </v:shape>
          <o:OLEObject Type="Embed" ProgID="Equation.DSMT4" ShapeID="_x0000_i1040" DrawAspect="Content" ObjectID="_1791191155" r:id="rId38"/>
        </w:object>
      </w:r>
      <w:r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1420" w:dyaOrig="400" w14:anchorId="6B0CF103">
          <v:shape id="_x0000_i1041" type="#_x0000_t75" style="width:70.65pt;height:21.35pt" o:ole="">
            <v:imagedata r:id="rId39" o:title=""/>
          </v:shape>
          <o:OLEObject Type="Embed" ProgID="Equation.DSMT4" ShapeID="_x0000_i1041" DrawAspect="Content" ObjectID="_1791191156" r:id="rId40"/>
        </w:object>
      </w:r>
      <w:r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600" w:dyaOrig="400" w14:anchorId="6A86FEF1">
          <v:shape id="_x0000_i1042" type="#_x0000_t75" style="width:31.35pt;height:21.35pt" o:ole="">
            <v:imagedata r:id="rId41" o:title=""/>
          </v:shape>
          <o:OLEObject Type="Embed" ProgID="Equation.DSMT4" ShapeID="_x0000_i1042" DrawAspect="Content" ObjectID="_1791191157" r:id="rId42"/>
        </w:object>
      </w:r>
      <w:r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</w:p>
    <w:p w14:paraId="215BBE20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bookmarkStart w:id="5" w:name="c5q"/>
      <w:bookmarkEnd w:id="5"/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Câu 5.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nào sau đây là bất phương trình bật nhất hai ẩn?</w:t>
      </w:r>
    </w:p>
    <w:p w14:paraId="579994FC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position w:val="-14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 xml:space="preserve">A.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960" w:dyaOrig="320" w14:anchorId="57EF5152">
          <v:shape id="_x0000_i1043" type="#_x0000_t75" style="width:47.35pt;height:17.35pt" o:ole="">
            <v:imagedata r:id="rId43" o:title=""/>
          </v:shape>
          <o:OLEObject Type="Embed" ProgID="Equation.DSMT4" ShapeID="_x0000_i1043" DrawAspect="Content" ObjectID="_1791191158" r:id="rId44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 xml:space="preserve">B.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060" w:dyaOrig="360" w14:anchorId="130F949A">
          <v:shape id="_x0000_i1044" type="#_x0000_t75" style="width:53.35pt;height:18.65pt" o:ole="">
            <v:imagedata r:id="rId45" o:title=""/>
          </v:shape>
          <o:OLEObject Type="Embed" ProgID="Equation.DSMT4" ShapeID="_x0000_i1044" DrawAspect="Content" ObjectID="_1791191159" r:id="rId46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 xml:space="preserve">C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1820" w:dyaOrig="400" w14:anchorId="57C49B4E">
          <v:shape id="_x0000_i1045" type="#_x0000_t75" style="width:91.35pt;height:20pt" o:ole="">
            <v:imagedata r:id="rId47" o:title=""/>
          </v:shape>
          <o:OLEObject Type="Embed" ProgID="Equation.DSMT4" ShapeID="_x0000_i1045" DrawAspect="Content" ObjectID="_1791191160" r:id="rId48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 xml:space="preserve">D.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020" w:dyaOrig="360" w14:anchorId="2C86E47E">
          <v:shape id="_x0000_i1046" type="#_x0000_t75" style="width:50.65pt;height:18.65pt" o:ole="">
            <v:imagedata r:id="rId49" o:title=""/>
          </v:shape>
          <o:OLEObject Type="Embed" ProgID="Equation.DSMT4" ShapeID="_x0000_i1046" DrawAspect="Content" ObjectID="_1791191161" r:id="rId50"/>
        </w:object>
      </w:r>
      <w:r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</w:p>
    <w:p w14:paraId="39F56CB3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bookmarkStart w:id="6" w:name="c6q"/>
      <w:bookmarkEnd w:id="6"/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Câu 6.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Cho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  <w:lang w:val="vi-VN"/>
        </w:rPr>
        <w:object w:dxaOrig="1040" w:dyaOrig="320" w14:anchorId="4DF8717E">
          <v:shape id="_x0000_i1047" type="#_x0000_t75" style="width:52.65pt;height:17.35pt" o:ole="">
            <v:imagedata r:id="rId51" o:title=""/>
          </v:shape>
          <o:OLEObject Type="Embed" ProgID="Equation.DSMT4" ShapeID="_x0000_i1047" DrawAspect="Content" ObjectID="_1791191162" r:id="rId52"/>
        </w:objec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. Khẳng định nào sau đây là </w:t>
      </w:r>
      <w:r w:rsidRPr="0074794C">
        <w:rPr>
          <w:rFonts w:ascii="Times New Roman" w:hAnsi="Times New Roman" w:cs="Times New Roman"/>
          <w:b/>
          <w:bCs/>
          <w:sz w:val="24"/>
          <w:szCs w:val="24"/>
          <w:lang w:val="vi-VN"/>
        </w:rPr>
        <w:t>đúng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?</w:t>
      </w:r>
    </w:p>
    <w:p w14:paraId="1757F11C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 xml:space="preserve">A. 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đã cho có nghiệm duy nhất.</w:t>
      </w:r>
    </w:p>
    <w:p w14:paraId="23C99019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 xml:space="preserve">B. 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đã cho vô nghiệm.</w:t>
      </w:r>
    </w:p>
    <w:p w14:paraId="06A9C928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 xml:space="preserve">C. 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đã cho có vô số nghiệm.</w:t>
      </w:r>
    </w:p>
    <w:p w14:paraId="3A96AE3E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position w:val="-14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 xml:space="preserve">D. 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Bất phương trình đã cho có tập nghiệm là </w:t>
      </w:r>
      <w:r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object w:dxaOrig="740" w:dyaOrig="400" w14:anchorId="4F26BFB2">
          <v:shape id="_x0000_i1048" type="#_x0000_t75" style="width:36pt;height:20pt" o:ole="">
            <v:imagedata r:id="rId53" o:title=""/>
          </v:shape>
          <o:OLEObject Type="Embed" ProgID="Equation.DSMT4" ShapeID="_x0000_i1048" DrawAspect="Content" ObjectID="_1791191163" r:id="rId54"/>
        </w:objec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.</w:t>
      </w:r>
      <w:r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</w:p>
    <w:p w14:paraId="41A74888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7" w:name="c7q"/>
      <w:bookmarkEnd w:id="7"/>
      <w:r w:rsidRPr="0074794C">
        <w:rPr>
          <w:rFonts w:ascii="Times New Roman" w:hAnsi="Times New Roman" w:cs="Times New Roman"/>
          <w:b/>
          <w:sz w:val="24"/>
          <w:szCs w:val="24"/>
        </w:rPr>
        <w:t>Câu 7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bCs/>
          <w:sz w:val="24"/>
          <w:szCs w:val="24"/>
        </w:rPr>
        <w:t xml:space="preserve">Cho hệ bất phương trình </w:t>
      </w:r>
      <w:r w:rsidRPr="0074794C">
        <w:rPr>
          <w:rFonts w:ascii="Times New Roman" w:hAnsi="Times New Roman" w:cs="Times New Roman"/>
          <w:position w:val="-30"/>
          <w:sz w:val="24"/>
          <w:szCs w:val="24"/>
        </w:rPr>
        <w:object w:dxaOrig="1140" w:dyaOrig="720" w14:anchorId="1C94F019">
          <v:shape id="_x0000_i1049" type="#_x0000_t75" style="width:57.35pt;height:36.65pt" o:ole="">
            <v:imagedata r:id="rId55" o:title=""/>
          </v:shape>
          <o:OLEObject Type="Embed" ProgID="Equation.DSMT4" ShapeID="_x0000_i1049" DrawAspect="Content" ObjectID="_1791191164" r:id="rId5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Cặp số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639" w:dyaOrig="400" w14:anchorId="18CBC028">
          <v:shape id="_x0000_i1050" type="#_x0000_t75" style="width:32pt;height:22pt" o:ole="">
            <v:imagedata r:id="rId57" o:title=""/>
          </v:shape>
          <o:OLEObject Type="Embed" ProgID="Equation.DSMT4" ShapeID="_x0000_i1050" DrawAspect="Content" ObjectID="_1791191165" r:id="rId5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nào sau đây là nghiệm của hệ bất phương trình trên.</w:t>
      </w:r>
    </w:p>
    <w:p w14:paraId="4996523C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700" w:dyaOrig="400" w14:anchorId="5B978689">
          <v:shape id="_x0000_i1051" type="#_x0000_t75" style="width:36.65pt;height:22pt" o:ole="">
            <v:imagedata r:id="rId59" o:title=""/>
          </v:shape>
          <o:OLEObject Type="Embed" ProgID="Equation.DSMT4" ShapeID="_x0000_i1051" DrawAspect="Content" ObjectID="_1791191166" r:id="rId60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720" w:dyaOrig="400" w14:anchorId="5F1124F6">
          <v:shape id="_x0000_i1052" type="#_x0000_t75" style="width:36.65pt;height:22pt" o:ole="">
            <v:imagedata r:id="rId61" o:title=""/>
          </v:shape>
          <o:OLEObject Type="Embed" ProgID="Equation.DSMT4" ShapeID="_x0000_i1052" DrawAspect="Content" ObjectID="_1791191167" r:id="rId62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520" w:dyaOrig="400" w14:anchorId="2FC3E07D">
          <v:shape id="_x0000_i1053" type="#_x0000_t75" style="width:26.65pt;height:22pt" o:ole="">
            <v:imagedata r:id="rId63" o:title=""/>
          </v:shape>
          <o:OLEObject Type="Embed" ProgID="Equation.DSMT4" ShapeID="_x0000_i1053" DrawAspect="Content" ObjectID="_1791191168" r:id="rId64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540" w:dyaOrig="400" w14:anchorId="0887DD33">
          <v:shape id="_x0000_i1054" type="#_x0000_t75" style="width:27.35pt;height:22pt" o:ole="">
            <v:imagedata r:id="rId65" o:title=""/>
          </v:shape>
          <o:OLEObject Type="Embed" ProgID="Equation.DSMT4" ShapeID="_x0000_i1054" DrawAspect="Content" ObjectID="_1791191169" r:id="rId66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26DDB6EB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eastAsia="Calibri" w:hAnsi="Times New Roman" w:cs="Times New Roman"/>
          <w:b/>
          <w:sz w:val="24"/>
          <w:szCs w:val="24"/>
          <w:lang w:val="nl-NL"/>
        </w:rPr>
      </w:pPr>
      <w:bookmarkStart w:id="8" w:name="c8q"/>
      <w:bookmarkEnd w:id="8"/>
      <w:r w:rsidRPr="0074794C">
        <w:rPr>
          <w:rFonts w:ascii="Times New Roman" w:eastAsia="Calibri" w:hAnsi="Times New Roman" w:cs="Times New Roman"/>
          <w:b/>
          <w:sz w:val="24"/>
          <w:szCs w:val="24"/>
          <w:lang w:val="nl-NL"/>
        </w:rPr>
        <w:t>Câu 8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nl-NL"/>
        </w:rPr>
        <w:tab/>
      </w:r>
      <w:r w:rsidRPr="0074794C">
        <w:rPr>
          <w:rFonts w:ascii="Times New Roman" w:eastAsia="Calibri" w:hAnsi="Times New Roman" w:cs="Times New Roman"/>
          <w:sz w:val="24"/>
          <w:szCs w:val="24"/>
        </w:rPr>
        <w:t>Phần không bị gạch, kể cả biên trong hình vẽ là miền nghiệm của hệ bất phương trình nào ?</w:t>
      </w:r>
    </w:p>
    <w:p w14:paraId="22BF1729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eastAsia="Calibri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544BDC4D" wp14:editId="7D4F53B4">
            <wp:extent cx="2238375" cy="2057400"/>
            <wp:effectExtent l="0" t="0" r="9525" b="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845CE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nl-NL"/>
        </w:rPr>
        <w:t xml:space="preserve"> </w:t>
      </w:r>
      <w:r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5F3DB36F">
          <v:shape id="_x0000_i1055" type="#_x0000_t75" style="width:58pt;height:56pt" o:ole="">
            <v:imagedata r:id="rId68" o:title=""/>
          </v:shape>
          <o:OLEObject Type="Embed" ProgID="Equation.DSMT4" ShapeID="_x0000_i1055" DrawAspect="Content" ObjectID="_1791191170" r:id="rId69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5D199538">
          <v:shape id="_x0000_i1056" type="#_x0000_t75" style="width:58pt;height:56pt" o:ole="">
            <v:imagedata r:id="rId70" o:title=""/>
          </v:shape>
          <o:OLEObject Type="Embed" ProgID="Equation.DSMT4" ShapeID="_x0000_i1056" DrawAspect="Content" ObjectID="_1791191171" r:id="rId71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397E74C3">
          <v:shape id="_x0000_i1057" type="#_x0000_t75" style="width:58pt;height:56pt" o:ole="">
            <v:imagedata r:id="rId72" o:title=""/>
          </v:shape>
          <o:OLEObject Type="Embed" ProgID="Equation.DSMT4" ShapeID="_x0000_i1057" DrawAspect="Content" ObjectID="_1791191172" r:id="rId73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43523A80">
          <v:shape id="_x0000_i1058" type="#_x0000_t75" style="width:58pt;height:56pt" o:ole="">
            <v:imagedata r:id="rId74" o:title=""/>
          </v:shape>
          <o:OLEObject Type="Embed" ProgID="Equation.DSMT4" ShapeID="_x0000_i1058" DrawAspect="Content" ObjectID="_1791191173" r:id="rId75"/>
        </w:object>
      </w:r>
      <w:r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4CAB55F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9" w:name="c9q"/>
      <w:bookmarkEnd w:id="9"/>
      <w:r w:rsidRPr="0074794C">
        <w:rPr>
          <w:rFonts w:ascii="Times New Roman" w:hAnsi="Times New Roman" w:cs="Times New Roman"/>
          <w:b/>
          <w:sz w:val="24"/>
          <w:szCs w:val="24"/>
        </w:rPr>
        <w:t>Câu 9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Với mọi góc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40" w:dyaOrig="220" w14:anchorId="449B1C4A">
          <v:shape id="_x0000_i1059" type="#_x0000_t75" style="width:11.35pt;height:10.65pt" o:ole="">
            <v:imagedata r:id="rId76" o:title=""/>
          </v:shape>
          <o:OLEObject Type="Embed" ProgID="Equation.DSMT4" ShapeID="_x0000_i1059" DrawAspect="Content" ObjectID="_1791191174" r:id="rId7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ới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1560" w:dyaOrig="440" w14:anchorId="0D9909EB">
          <v:shape id="_x0000_i1060" type="#_x0000_t75" style="width:78pt;height:21.35pt" o:ole="">
            <v:imagedata r:id="rId78" o:title=""/>
          </v:shape>
          <o:OLEObject Type="Embed" ProgID="Equation.DSMT4" ShapeID="_x0000_i1060" DrawAspect="Content" ObjectID="_1791191175" r:id="rId7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Khẳng định nào </w:t>
      </w:r>
      <w:r w:rsidRPr="0074794C">
        <w:rPr>
          <w:rFonts w:ascii="Times New Roman" w:hAnsi="Times New Roman" w:cs="Times New Roman"/>
          <w:b/>
          <w:bCs/>
          <w:sz w:val="24"/>
          <w:szCs w:val="24"/>
        </w:rPr>
        <w:t>sai</w:t>
      </w:r>
      <w:r w:rsidRPr="0074794C">
        <w:rPr>
          <w:rFonts w:ascii="Times New Roman" w:hAnsi="Times New Roman" w:cs="Times New Roman"/>
          <w:sz w:val="24"/>
          <w:szCs w:val="24"/>
        </w:rPr>
        <w:t xml:space="preserve"> ?</w:t>
      </w:r>
    </w:p>
    <w:p w14:paraId="2F9CC69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2100" w:dyaOrig="440" w14:anchorId="431E3757">
          <v:shape id="_x0000_i1061" type="#_x0000_t75" style="width:106pt;height:21.35pt" o:ole="">
            <v:imagedata r:id="rId80" o:title=""/>
          </v:shape>
          <o:OLEObject Type="Embed" ProgID="Equation.DSMT4" ShapeID="_x0000_i1061" DrawAspect="Content" ObjectID="_1791191176" r:id="rId81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2160" w:dyaOrig="440" w14:anchorId="793DDC91">
          <v:shape id="_x0000_i1062" type="#_x0000_t75" style="width:108pt;height:21.35pt" o:ole="">
            <v:imagedata r:id="rId82" o:title=""/>
          </v:shape>
          <o:OLEObject Type="Embed" ProgID="Equation.DSMT4" ShapeID="_x0000_i1062" DrawAspect="Content" ObjectID="_1791191177" r:id="rId83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2C7A8656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C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3280" w:dyaOrig="440" w14:anchorId="5543B051">
          <v:shape id="_x0000_i1063" type="#_x0000_t75" style="width:163.35pt;height:21.35pt" o:ole="">
            <v:imagedata r:id="rId84" o:title=""/>
          </v:shape>
          <o:OLEObject Type="Embed" ProgID="Equation.DSMT4" ShapeID="_x0000_i1063" DrawAspect="Content" ObjectID="_1791191178" r:id="rId85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3879" w:dyaOrig="440" w14:anchorId="20D00731">
          <v:shape id="_x0000_i1064" type="#_x0000_t75" style="width:194.65pt;height:21.35pt" o:ole="">
            <v:imagedata r:id="rId86" o:title=""/>
          </v:shape>
          <o:OLEObject Type="Embed" ProgID="Equation.DSMT4" ShapeID="_x0000_i1064" DrawAspect="Content" ObjectID="_1791191179" r:id="rId87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73806D07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0" w:name="c10q"/>
      <w:bookmarkEnd w:id="10"/>
      <w:r w:rsidRPr="0074794C">
        <w:rPr>
          <w:rFonts w:ascii="Times New Roman" w:hAnsi="Times New Roman" w:cs="Times New Roman"/>
          <w:b/>
          <w:sz w:val="24"/>
          <w:szCs w:val="24"/>
        </w:rPr>
        <w:t>Câu 10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460" w:dyaOrig="279" w14:anchorId="67B0AEA0">
          <v:shape id="_x0000_i1065" type="#_x0000_t75" style="width:73.35pt;height:14pt" o:ole="">
            <v:imagedata r:id="rId88" o:title=""/>
          </v:shape>
          <o:OLEObject Type="Embed" ProgID="Equation.DSMT4" ShapeID="_x0000_i1065" DrawAspect="Content" ObjectID="_1791191180" r:id="rId8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120" w:dyaOrig="680" w14:anchorId="00282970">
          <v:shape id="_x0000_i1066" type="#_x0000_t75" style="width:54.65pt;height:34pt" o:ole="">
            <v:imagedata r:id="rId90" o:title=""/>
          </v:shape>
          <o:OLEObject Type="Embed" ProgID="Equation.DSMT4" ShapeID="_x0000_i1066" DrawAspect="Content" ObjectID="_1791191181" r:id="rId9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Giá trị của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80" w:dyaOrig="220" w14:anchorId="1FCA6416">
          <v:shape id="_x0000_i1067" type="#_x0000_t75" style="width:29.35pt;height:10.65pt" o:ole="">
            <v:imagedata r:id="rId92" o:title=""/>
          </v:shape>
          <o:OLEObject Type="Embed" ProgID="Equation.DSMT4" ShapeID="_x0000_i1067" DrawAspect="Content" ObjectID="_1791191182" r:id="rId93"/>
        </w:object>
      </w:r>
      <w:r w:rsidRPr="0074794C">
        <w:rPr>
          <w:rFonts w:ascii="Times New Roman" w:hAnsi="Times New Roman" w:cs="Times New Roman"/>
          <w:position w:val="-12"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sz w:val="24"/>
          <w:szCs w:val="24"/>
        </w:rPr>
        <w:t>bằng</w:t>
      </w:r>
    </w:p>
    <w:p w14:paraId="20E392F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400" w:dyaOrig="620" w14:anchorId="326E74E3">
          <v:shape id="_x0000_i1068" type="#_x0000_t75" style="width:21.35pt;height:30.65pt" o:ole="">
            <v:imagedata r:id="rId94" o:title=""/>
          </v:shape>
          <o:OLEObject Type="Embed" ProgID="Equation.DSMT4" ShapeID="_x0000_i1068" DrawAspect="Content" ObjectID="_1791191183" r:id="rId95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580" w:dyaOrig="680" w14:anchorId="528708F9">
          <v:shape id="_x0000_i1069" type="#_x0000_t75" style="width:29.35pt;height:34pt" o:ole="">
            <v:imagedata r:id="rId96" o:title=""/>
          </v:shape>
          <o:OLEObject Type="Embed" ProgID="Equation.DSMT4" ShapeID="_x0000_i1069" DrawAspect="Content" ObjectID="_1791191184" r:id="rId97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420" w:dyaOrig="680" w14:anchorId="21701080">
          <v:shape id="_x0000_i1070" type="#_x0000_t75" style="width:21.35pt;height:34pt" o:ole="">
            <v:imagedata r:id="rId98" o:title=""/>
          </v:shape>
          <o:OLEObject Type="Embed" ProgID="Equation.DSMT4" ShapeID="_x0000_i1070" DrawAspect="Content" ObjectID="_1791191185" r:id="rId99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560" w:dyaOrig="680" w14:anchorId="6335C262">
          <v:shape id="_x0000_i1071" type="#_x0000_t75" style="width:28pt;height:34pt" o:ole="">
            <v:imagedata r:id="rId100" o:title=""/>
          </v:shape>
          <o:OLEObject Type="Embed" ProgID="Equation.DSMT4" ShapeID="_x0000_i1071" DrawAspect="Content" ObjectID="_1791191186" r:id="rId101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5588E285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1" w:name="c11q"/>
      <w:bookmarkEnd w:id="11"/>
      <w:r w:rsidRPr="0074794C">
        <w:rPr>
          <w:rFonts w:ascii="Times New Roman" w:hAnsi="Times New Roman" w:cs="Times New Roman"/>
          <w:b/>
          <w:sz w:val="24"/>
          <w:szCs w:val="24"/>
        </w:rPr>
        <w:t>Câu 1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ông thức tính diện tích của tam giác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206F192C">
          <v:shape id="_x0000_i1072" type="#_x0000_t75" style="width:28pt;height:14pt" o:ole="">
            <v:imagedata r:id="rId102" o:title=""/>
          </v:shape>
          <o:OLEObject Type="Embed" ProgID="Equation.DSMT4" ShapeID="_x0000_i1072" DrawAspect="Content" ObjectID="_1791191187" r:id="rId10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:</w:t>
      </w:r>
    </w:p>
    <w:p w14:paraId="7F66E047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40" w:dyaOrig="620" w14:anchorId="61257237">
          <v:shape id="_x0000_i1073" type="#_x0000_t75" style="width:1in;height:30.65pt" o:ole="">
            <v:imagedata r:id="rId104" o:title=""/>
          </v:shape>
          <o:OLEObject Type="Embed" ProgID="Equation.DSMT4" ShapeID="_x0000_i1073" DrawAspect="Content" ObjectID="_1791191188" r:id="rId105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40" w:dyaOrig="620" w14:anchorId="749BA1E3">
          <v:shape id="_x0000_i1074" type="#_x0000_t75" style="width:1in;height:30.65pt" o:ole="">
            <v:imagedata r:id="rId106" o:title=""/>
          </v:shape>
          <o:OLEObject Type="Embed" ProgID="Equation.DSMT4" ShapeID="_x0000_i1074" DrawAspect="Content" ObjectID="_1791191189" r:id="rId107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60" w:dyaOrig="620" w14:anchorId="119E6F9D">
          <v:shape id="_x0000_i1075" type="#_x0000_t75" style="width:73.35pt;height:30.65pt" o:ole="">
            <v:imagedata r:id="rId108" o:title=""/>
          </v:shape>
          <o:OLEObject Type="Embed" ProgID="Equation.DSMT4" ShapeID="_x0000_i1075" DrawAspect="Content" ObjectID="_1791191190" r:id="rId109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80" w:dyaOrig="620" w14:anchorId="062C8E1D">
          <v:shape id="_x0000_i1076" type="#_x0000_t75" style="width:75.35pt;height:30.65pt" o:ole="">
            <v:imagedata r:id="rId110" o:title=""/>
          </v:shape>
          <o:OLEObject Type="Embed" ProgID="Equation.DSMT4" ShapeID="_x0000_i1076" DrawAspect="Content" ObjectID="_1791191191" r:id="rId111"/>
        </w:object>
      </w:r>
    </w:p>
    <w:p w14:paraId="28B70D70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  <w:lang w:val="nl-NL"/>
        </w:rPr>
      </w:pPr>
      <w:bookmarkStart w:id="12" w:name="c12q"/>
      <w:bookmarkEnd w:id="12"/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>Câu 12.</w:t>
      </w: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Hai chiếc tàu thủy cùng xuất phát từ vị trí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7654AB39">
          <v:shape id="_x0000_i1077" type="#_x0000_t75" style="width:11.35pt;height:12.65pt" o:ole="">
            <v:imagedata r:id="rId112" o:title=""/>
          </v:shape>
          <o:OLEObject Type="Embed" ProgID="Equation.DSMT4" ShapeID="_x0000_i1077" DrawAspect="Content" ObjectID="_1791191192" r:id="rId11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, đi thẳng theo hai hướng tạo với nhau một góc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380" w:dyaOrig="320" w14:anchorId="2939AEDB">
          <v:shape id="_x0000_i1078" type="#_x0000_t75" style="width:19.35pt;height:17.35pt" o:ole="">
            <v:imagedata r:id="rId114" o:title=""/>
          </v:shape>
          <o:OLEObject Type="Embed" ProgID="Equation.DSMT4" ShapeID="_x0000_i1078" DrawAspect="Content" ObjectID="_1791191193" r:id="rId11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Tàu thứ nhất chạy với tốc độ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900" w:dyaOrig="320" w14:anchorId="24F5D8DC">
          <v:shape id="_x0000_i1079" type="#_x0000_t75" style="width:44pt;height:17.35pt" o:ole="">
            <v:imagedata r:id="rId116" o:title=""/>
          </v:shape>
          <o:OLEObject Type="Embed" ProgID="Equation.DSMT4" ShapeID="_x0000_i1079" DrawAspect="Content" ObjectID="_1791191194" r:id="rId11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, tàu thứ hai chạy với tốc độ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900" w:dyaOrig="320" w14:anchorId="068D2679">
          <v:shape id="_x0000_i1080" type="#_x0000_t75" style="width:44pt;height:17.35pt" o:ole="">
            <v:imagedata r:id="rId118" o:title=""/>
          </v:shape>
          <o:OLEObject Type="Embed" ProgID="Equation.DSMT4" ShapeID="_x0000_i1080" DrawAspect="Content" ObjectID="_1791191195" r:id="rId11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Hỏi sau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80" w:dyaOrig="279" w14:anchorId="7009AC6C">
          <v:shape id="_x0000_i1081" type="#_x0000_t75" style="width:8.65pt;height:14pt" o:ole="">
            <v:imagedata r:id="rId120" o:title=""/>
          </v:shape>
          <o:OLEObject Type="Embed" ProgID="Equation.DSMT4" ShapeID="_x0000_i1081" DrawAspect="Content" ObjectID="_1791191196" r:id="rId12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giờ hai tàu cách nhau bao nhiêu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380" w:dyaOrig="260" w14:anchorId="3E289B7A">
          <v:shape id="_x0000_i1082" type="#_x0000_t75" style="width:19.35pt;height:12.65pt" o:ole="">
            <v:imagedata r:id="rId122" o:title=""/>
          </v:shape>
          <o:OLEObject Type="Embed" ProgID="Equation.DSMT4" ShapeID="_x0000_i1082" DrawAspect="Content" ObjectID="_1791191197" r:id="rId123"/>
        </w:object>
      </w:r>
      <w:r w:rsidRPr="0074794C">
        <w:rPr>
          <w:rFonts w:ascii="Times New Roman" w:hAnsi="Times New Roman" w:cs="Times New Roman"/>
          <w:sz w:val="24"/>
          <w:szCs w:val="24"/>
        </w:rPr>
        <w:t>?</w:t>
      </w:r>
    </w:p>
    <w:p w14:paraId="118B4F17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 xml:space="preserve"> </w:t>
      </w:r>
      <w:r w:rsidRPr="0074794C">
        <w:rPr>
          <w:rFonts w:ascii="Times New Roman" w:hAnsi="Times New Roman" w:cs="Times New Roman"/>
          <w:position w:val="-8"/>
          <w:sz w:val="24"/>
          <w:szCs w:val="24"/>
        </w:rPr>
        <w:object w:dxaOrig="920" w:dyaOrig="360" w14:anchorId="36E1750E">
          <v:shape id="_x0000_i1083" type="#_x0000_t75" style="width:45.35pt;height:19.35pt" o:ole="">
            <v:imagedata r:id="rId124" o:title=""/>
          </v:shape>
          <o:OLEObject Type="Embed" ProgID="Equation.DSMT4" ShapeID="_x0000_i1083" DrawAspect="Content" ObjectID="_1791191198" r:id="rId125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B. </w:t>
      </w:r>
      <w:r w:rsidRPr="0074794C">
        <w:rPr>
          <w:rFonts w:ascii="Times New Roman" w:hAnsi="Times New Roman" w:cs="Times New Roman"/>
          <w:position w:val="-8"/>
          <w:sz w:val="24"/>
          <w:szCs w:val="24"/>
        </w:rPr>
        <w:object w:dxaOrig="880" w:dyaOrig="360" w14:anchorId="02547CD8">
          <v:shape id="_x0000_i1084" type="#_x0000_t75" style="width:44pt;height:19.35pt" o:ole="">
            <v:imagedata r:id="rId126" o:title=""/>
          </v:shape>
          <o:OLEObject Type="Embed" ProgID="Equation.DSMT4" ShapeID="_x0000_i1084" DrawAspect="Content" ObjectID="_1791191199" r:id="rId127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 xml:space="preserve">C. </w:t>
      </w:r>
      <w:r w:rsidRPr="0074794C">
        <w:rPr>
          <w:rFonts w:ascii="Times New Roman" w:hAnsi="Times New Roman" w:cs="Times New Roman"/>
          <w:position w:val="-8"/>
          <w:sz w:val="24"/>
          <w:szCs w:val="24"/>
        </w:rPr>
        <w:object w:dxaOrig="900" w:dyaOrig="360" w14:anchorId="7E462D60">
          <v:shape id="_x0000_i1085" type="#_x0000_t75" style="width:44pt;height:19.35pt" o:ole="">
            <v:imagedata r:id="rId128" o:title=""/>
          </v:shape>
          <o:OLEObject Type="Embed" ProgID="Equation.DSMT4" ShapeID="_x0000_i1085" DrawAspect="Content" ObjectID="_1791191200" r:id="rId129"/>
        </w:object>
      </w:r>
      <w:r w:rsidRPr="0074794C">
        <w:rPr>
          <w:rStyle w:val="YoungMixChar"/>
          <w:rFonts w:cs="Times New Roman"/>
          <w:b/>
          <w:szCs w:val="24"/>
        </w:rPr>
        <w:tab/>
        <w:t xml:space="preserve">D. </w:t>
      </w:r>
      <w:r w:rsidRPr="0074794C">
        <w:rPr>
          <w:rFonts w:ascii="Times New Roman" w:hAnsi="Times New Roman" w:cs="Times New Roman"/>
          <w:position w:val="-8"/>
          <w:sz w:val="24"/>
          <w:szCs w:val="24"/>
        </w:rPr>
        <w:object w:dxaOrig="920" w:dyaOrig="360" w14:anchorId="6547C3F2">
          <v:shape id="_x0000_i1086" type="#_x0000_t75" style="width:45.35pt;height:19.35pt" o:ole="">
            <v:imagedata r:id="rId130" o:title=""/>
          </v:shape>
          <o:OLEObject Type="Embed" ProgID="Equation.DSMT4" ShapeID="_x0000_i1086" DrawAspect="Content" ObjectID="_1791191201" r:id="rId131"/>
        </w:object>
      </w:r>
    </w:p>
    <w:p w14:paraId="2865F12F" w14:textId="77777777" w:rsidR="0074794C" w:rsidRPr="0074794C" w:rsidRDefault="0074794C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color w:val="auto"/>
        </w:rPr>
      </w:pPr>
      <w:r w:rsidRPr="0074794C">
        <w:rPr>
          <w:rFonts w:ascii="Times New Roman" w:hAnsi="Times New Roman" w:cs="Times New Roman"/>
          <w:b/>
          <w:bCs/>
          <w:color w:val="auto"/>
        </w:rPr>
        <w:t>Phần 2. Câu trắc nghiệm đúng sai.</w:t>
      </w:r>
    </w:p>
    <w:p w14:paraId="69E26B05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hAnsi="Times New Roman" w:cs="Times New Roman"/>
          <w:i/>
          <w:iCs/>
          <w:sz w:val="24"/>
          <w:szCs w:val="24"/>
          <w:lang w:eastAsia="x-none"/>
        </w:rPr>
        <w:t>Thí sinh trả lời từ câu 1 đến câu 4. Trong mỗi ý a), b), c), d) ở mỗi câu, thí sinh chọn đúng hoặc sai</w:t>
      </w:r>
    </w:p>
    <w:p w14:paraId="2E307B94" w14:textId="77777777" w:rsidR="0074794C" w:rsidRPr="0074794C" w:rsidRDefault="0074794C" w:rsidP="007479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3" w:name="c13q"/>
      <w:bookmarkEnd w:id="13"/>
      <w:r w:rsidRPr="0074794C">
        <w:rPr>
          <w:rFonts w:ascii="Times New Roman" w:hAnsi="Times New Roman" w:cs="Times New Roman"/>
          <w:b/>
          <w:sz w:val="24"/>
          <w:szCs w:val="24"/>
        </w:rPr>
        <w:t>Câu 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hai tập hợp: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4760" w:dyaOrig="440" w14:anchorId="0D350671">
          <v:shape id="_x0000_i1087" type="#_x0000_t75" style="width:238pt;height:22pt" o:ole="">
            <v:imagedata r:id="rId132" o:title=""/>
          </v:shape>
          <o:OLEObject Type="Embed" ProgID="Equation.DSMT4" ShapeID="_x0000_i1087" DrawAspect="Content" ObjectID="_1791191202" r:id="rId13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Vậy: </w:t>
      </w:r>
    </w:p>
    <w:p w14:paraId="1501B1AA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a) </w:t>
      </w:r>
      <w:r w:rsidRPr="0074794C">
        <w:t>Tập hợp A có 3 phần tử</w:t>
      </w:r>
    </w:p>
    <w:p w14:paraId="7D097283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b) </w:t>
      </w:r>
      <w:r w:rsidRPr="0074794C">
        <w:t xml:space="preserve">Tập hợp </w:t>
      </w:r>
      <w:r w:rsidRPr="0074794C">
        <w:rPr>
          <w:position w:val="-4"/>
        </w:rPr>
        <w:object w:dxaOrig="660" w:dyaOrig="260" w14:anchorId="4644C344">
          <v:shape id="_x0000_i1088" type="#_x0000_t75" style="width:33.35pt;height:12.65pt" o:ole="">
            <v:imagedata r:id="rId134" o:title=""/>
          </v:shape>
          <o:OLEObject Type="Embed" ProgID="Equation.DSMT4" ShapeID="_x0000_i1088" DrawAspect="Content" ObjectID="_1791191203" r:id="rId135"/>
        </w:object>
      </w:r>
      <w:r w:rsidRPr="0074794C">
        <w:t xml:space="preserve"> có 6 phần tử</w:t>
      </w:r>
    </w:p>
    <w:p w14:paraId="6E7B0EC9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c) </w:t>
      </w:r>
      <w:r w:rsidRPr="0074794C">
        <w:t xml:space="preserve">Tập hợp </w:t>
      </w:r>
      <w:r w:rsidRPr="0074794C">
        <w:rPr>
          <w:position w:val="-4"/>
        </w:rPr>
        <w:object w:dxaOrig="680" w:dyaOrig="260" w14:anchorId="5703D39B">
          <v:shape id="_x0000_i1089" type="#_x0000_t75" style="width:34pt;height:12.65pt" o:ole="">
            <v:imagedata r:id="rId136" o:title=""/>
          </v:shape>
          <o:OLEObject Type="Embed" ProgID="Equation.DSMT4" ShapeID="_x0000_i1089" DrawAspect="Content" ObjectID="_1791191204" r:id="rId137"/>
        </w:object>
      </w:r>
    </w:p>
    <w:p w14:paraId="01F33753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 xml:space="preserve">d) </w:t>
      </w:r>
      <w:r w:rsidRPr="0074794C">
        <w:t xml:space="preserve">Tập hợp </w:t>
      </w:r>
      <w:r w:rsidRPr="0074794C">
        <w:rPr>
          <w:position w:val="-4"/>
        </w:rPr>
        <w:object w:dxaOrig="680" w:dyaOrig="260" w14:anchorId="48D9BB39">
          <v:shape id="_x0000_i1090" type="#_x0000_t75" style="width:34pt;height:12.65pt" o:ole="">
            <v:imagedata r:id="rId138" o:title=""/>
          </v:shape>
          <o:OLEObject Type="Embed" ProgID="Equation.DSMT4" ShapeID="_x0000_i1090" DrawAspect="Content" ObjectID="_1791191205" r:id="rId139"/>
        </w:object>
      </w:r>
    </w:p>
    <w:p w14:paraId="6A9E19D5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4" w:name="c14q"/>
      <w:bookmarkEnd w:id="14"/>
      <w:r w:rsidRPr="0074794C">
        <w:rPr>
          <w:rFonts w:ascii="Times New Roman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bất phương trình bậc nhất hai ẩ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63F05258">
          <v:shape id="_x0000_i1091" type="#_x0000_t75" style="width:56pt;height:16pt" o:ole="">
            <v:imagedata r:id="rId140" o:title=""/>
          </v:shape>
          <o:OLEObject Type="Embed" ProgID="Equation.DSMT4" ShapeID="_x0000_i1091" DrawAspect="Content" ObjectID="_1791191206" r:id="rId141"/>
        </w:object>
      </w:r>
      <w:r w:rsidRPr="0074794C">
        <w:rPr>
          <w:rFonts w:ascii="Times New Roman" w:hAnsi="Times New Roman" w:cs="Times New Roman"/>
          <w:sz w:val="24"/>
          <w:szCs w:val="24"/>
        </w:rPr>
        <w:t>. Khi đó:</w:t>
      </w:r>
    </w:p>
    <w:p w14:paraId="4E51E070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a) </w:t>
      </w:r>
      <w:r w:rsidRPr="0074794C">
        <w:rPr>
          <w:position w:val="-10"/>
        </w:rPr>
        <w:object w:dxaOrig="680" w:dyaOrig="320" w14:anchorId="1593F59A">
          <v:shape id="_x0000_i1092" type="#_x0000_t75" style="width:34pt;height:16pt" o:ole="">
            <v:imagedata r:id="rId142" o:title=""/>
          </v:shape>
          <o:OLEObject Type="Embed" ProgID="Equation.DSMT4" ShapeID="_x0000_i1092" DrawAspect="Content" ObjectID="_1791191207" r:id="rId143"/>
        </w:object>
      </w:r>
      <w:r w:rsidRPr="0074794C">
        <w:t xml:space="preserve"> không là một nghiệm của bất phương trình </w:t>
      </w:r>
    </w:p>
    <w:p w14:paraId="361C1449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b) </w:t>
      </w:r>
      <w:r w:rsidRPr="0074794C">
        <w:rPr>
          <w:position w:val="-10"/>
        </w:rPr>
        <w:object w:dxaOrig="700" w:dyaOrig="320" w14:anchorId="6841E38B">
          <v:shape id="_x0000_i1093" type="#_x0000_t75" style="width:34.65pt;height:16pt" o:ole="">
            <v:imagedata r:id="rId144" o:title=""/>
          </v:shape>
          <o:OLEObject Type="Embed" ProgID="Equation.DSMT4" ShapeID="_x0000_i1093" DrawAspect="Content" ObjectID="_1791191208" r:id="rId145"/>
        </w:object>
      </w:r>
      <w:r w:rsidRPr="0074794C">
        <w:t xml:space="preserve"> không là một nghiệm của bất phương trình </w:t>
      </w:r>
    </w:p>
    <w:p w14:paraId="6E430810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c) </w:t>
      </w:r>
      <w:r w:rsidRPr="0074794C">
        <w:rPr>
          <w:position w:val="-10"/>
        </w:rPr>
        <w:object w:dxaOrig="800" w:dyaOrig="320" w14:anchorId="42C33A17">
          <v:shape id="_x0000_i1094" type="#_x0000_t75" style="width:40pt;height:16pt" o:ole="">
            <v:imagedata r:id="rId146" o:title=""/>
          </v:shape>
          <o:OLEObject Type="Embed" ProgID="Equation.DSMT4" ShapeID="_x0000_i1094" DrawAspect="Content" ObjectID="_1791191209" r:id="rId147"/>
        </w:object>
      </w:r>
      <w:r w:rsidRPr="0074794C">
        <w:t xml:space="preserve">là một nghiệm của bất phương trình </w:t>
      </w:r>
    </w:p>
    <w:p w14:paraId="1C993BF6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 xml:space="preserve">d) </w:t>
      </w:r>
      <w:r w:rsidRPr="0074794C">
        <w:rPr>
          <w:position w:val="-10"/>
        </w:rPr>
        <w:object w:dxaOrig="560" w:dyaOrig="320" w14:anchorId="56986217">
          <v:shape id="_x0000_i1095" type="#_x0000_t75" style="width:27.35pt;height:16pt" o:ole="">
            <v:imagedata r:id="rId148" o:title=""/>
          </v:shape>
          <o:OLEObject Type="Embed" ProgID="Equation.DSMT4" ShapeID="_x0000_i1095" DrawAspect="Content" ObjectID="_1791191210" r:id="rId149"/>
        </w:object>
      </w:r>
      <w:r w:rsidRPr="0074794C">
        <w:t xml:space="preserve">không là một nghiệm của bất phương trình </w:t>
      </w:r>
    </w:p>
    <w:p w14:paraId="3D9E0071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5" w:name="c15q"/>
      <w:bookmarkEnd w:id="15"/>
      <w:r w:rsidRPr="0074794C">
        <w:rPr>
          <w:rFonts w:ascii="Times New Roman" w:hAnsi="Times New Roman" w:cs="Times New Roman"/>
          <w:b/>
          <w:sz w:val="24"/>
          <w:szCs w:val="24"/>
        </w:rPr>
        <w:lastRenderedPageBreak/>
        <w:t>Câu 3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hệ bất phương trình: </w:t>
      </w:r>
      <w:r w:rsidRPr="0074794C">
        <w:rPr>
          <w:rFonts w:ascii="Times New Roman" w:hAnsi="Times New Roman" w:cs="Times New Roman"/>
          <w:position w:val="-50"/>
          <w:sz w:val="24"/>
          <w:szCs w:val="24"/>
        </w:rPr>
        <w:object w:dxaOrig="1540" w:dyaOrig="1120" w14:anchorId="2EF7EF1D">
          <v:shape id="_x0000_i1096" type="#_x0000_t75" style="width:76.65pt;height:56pt" o:ole="">
            <v:imagedata r:id="rId150" o:title=""/>
          </v:shape>
          <o:OLEObject Type="Embed" ProgID="Equation.DSMT4" ShapeID="_x0000_i1096" DrawAspect="Content" ObjectID="_1791191211" r:id="rId151"/>
        </w:object>
      </w:r>
      <w:r w:rsidRPr="0074794C">
        <w:rPr>
          <w:rFonts w:ascii="Times New Roman" w:hAnsi="Times New Roman" w:cs="Times New Roman"/>
          <w:sz w:val="24"/>
          <w:szCs w:val="24"/>
        </w:rPr>
        <w:t>. Khi đó:</w:t>
      </w:r>
    </w:p>
    <w:p w14:paraId="7183D21A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 xml:space="preserve">a) </w:t>
      </w:r>
      <w:r w:rsidRPr="0074794C">
        <w:rPr>
          <w:rFonts w:ascii="Times New Roman" w:hAnsi="Times New Roman" w:cs="Times New Roman"/>
          <w:sz w:val="24"/>
          <w:szCs w:val="24"/>
        </w:rPr>
        <w:t>Hệ trên là một hệ bất phương trình bậc nhất hai ẩn</w:t>
      </w:r>
    </w:p>
    <w:p w14:paraId="69203497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 xml:space="preserve">b)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789CEE71">
          <v:shape id="_x0000_i1097" type="#_x0000_t75" style="width:34pt;height:16pt" o:ole="">
            <v:imagedata r:id="rId152" o:title=""/>
          </v:shape>
          <o:OLEObject Type="Embed" ProgID="Equation.DSMT4" ShapeID="_x0000_i1097" DrawAspect="Content" ObjectID="_1791191212" r:id="rId15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138E7C85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 xml:space="preserve">c)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99" w:dyaOrig="320" w14:anchorId="37746D1F">
          <v:shape id="_x0000_i1098" type="#_x0000_t75" style="width:25.35pt;height:16pt" o:ole="">
            <v:imagedata r:id="rId154" o:title=""/>
          </v:shape>
          <o:OLEObject Type="Embed" ProgID="Equation.DSMT4" ShapeID="_x0000_i1098" DrawAspect="Content" ObjectID="_1791191213" r:id="rId15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5C4BB0DD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 xml:space="preserve">d)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800" w:dyaOrig="320" w14:anchorId="088B12B6">
          <v:shape id="_x0000_i1099" type="#_x0000_t75" style="width:40pt;height:16pt" o:ole="">
            <v:imagedata r:id="rId156" o:title=""/>
          </v:shape>
          <o:OLEObject Type="Embed" ProgID="Equation.DSMT4" ShapeID="_x0000_i1099" DrawAspect="Content" ObjectID="_1791191214" r:id="rId15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5ECCF11D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" w:name="c16q"/>
      <w:bookmarkEnd w:id="16"/>
      <w:r w:rsidRPr="0074794C">
        <w:rPr>
          <w:rFonts w:ascii="Times New Roman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tam giác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5A59786D">
          <v:shape id="_x0000_i1100" type="#_x0000_t75" style="width:27.35pt;height:14pt" o:ole="">
            <v:imagedata r:id="rId158" o:title=""/>
          </v:shape>
          <o:OLEObject Type="Embed" ProgID="Equation.DSMT4" ShapeID="_x0000_i1100" DrawAspect="Content" ObjectID="_1791191215" r:id="rId15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biết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2500" w:dyaOrig="380" w14:anchorId="356DE329">
          <v:shape id="_x0000_i1101" type="#_x0000_t75" style="width:125.35pt;height:19.35pt" o:ole="">
            <v:imagedata r:id="rId160" o:title=""/>
          </v:shape>
          <o:OLEObject Type="Embed" ProgID="Equation.DSMT4" ShapeID="_x0000_i1101" DrawAspect="Content" ObjectID="_1791191216" r:id="rId161"/>
        </w:object>
      </w:r>
      <w:r w:rsidRPr="0074794C">
        <w:rPr>
          <w:rFonts w:ascii="Times New Roman" w:hAnsi="Times New Roman" w:cs="Times New Roman"/>
          <w:sz w:val="24"/>
          <w:szCs w:val="24"/>
        </w:rPr>
        <w:t>. Khi đó:</w:t>
      </w:r>
    </w:p>
    <w:p w14:paraId="774AD5C6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a) </w:t>
      </w:r>
      <w:r w:rsidRPr="0074794C">
        <w:rPr>
          <w:position w:val="-6"/>
        </w:rPr>
        <w:object w:dxaOrig="2320" w:dyaOrig="320" w14:anchorId="53B07582">
          <v:shape id="_x0000_i1102" type="#_x0000_t75" style="width:115.35pt;height:17.35pt" o:ole="">
            <v:imagedata r:id="rId162" o:title=""/>
          </v:shape>
          <o:OLEObject Type="Embed" ProgID="Equation.DSMT4" ShapeID="_x0000_i1102" DrawAspect="Content" ObjectID="_1791191217" r:id="rId163"/>
        </w:object>
      </w:r>
    </w:p>
    <w:p w14:paraId="0CF810E2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b) </w:t>
      </w:r>
      <w:r w:rsidRPr="0074794C">
        <w:rPr>
          <w:position w:val="-10"/>
        </w:rPr>
        <w:object w:dxaOrig="1300" w:dyaOrig="320" w14:anchorId="3398DF5C">
          <v:shape id="_x0000_i1103" type="#_x0000_t75" style="width:65.35pt;height:17.35pt" o:ole="">
            <v:imagedata r:id="rId164" o:title=""/>
          </v:shape>
          <o:OLEObject Type="Embed" ProgID="Equation.DSMT4" ShapeID="_x0000_i1103" DrawAspect="Content" ObjectID="_1791191218" r:id="rId165"/>
        </w:object>
      </w:r>
    </w:p>
    <w:p w14:paraId="23AC5CA2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 xml:space="preserve">c) </w:t>
      </w:r>
      <w:r w:rsidRPr="0074794C">
        <w:rPr>
          <w:position w:val="-10"/>
        </w:rPr>
        <w:object w:dxaOrig="1260" w:dyaOrig="320" w14:anchorId="0ABD8BD1">
          <v:shape id="_x0000_i1104" type="#_x0000_t75" style="width:63.35pt;height:17.35pt" o:ole="">
            <v:imagedata r:id="rId166" o:title=""/>
          </v:shape>
          <o:OLEObject Type="Embed" ProgID="Equation.DSMT4" ShapeID="_x0000_i1104" DrawAspect="Content" ObjectID="_1791191219" r:id="rId167"/>
        </w:object>
      </w:r>
    </w:p>
    <w:p w14:paraId="266A84FA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 xml:space="preserve">d) </w:t>
      </w:r>
      <w:r w:rsidRPr="0074794C">
        <w:rPr>
          <w:position w:val="-10"/>
        </w:rPr>
        <w:object w:dxaOrig="980" w:dyaOrig="380" w14:anchorId="24A977AA">
          <v:shape id="_x0000_i1105" type="#_x0000_t75" style="width:48.65pt;height:19.35pt" o:ole="">
            <v:imagedata r:id="rId168" o:title=""/>
          </v:shape>
          <o:OLEObject Type="Embed" ProgID="Equation.DSMT4" ShapeID="_x0000_i1105" DrawAspect="Content" ObjectID="_1791191220" r:id="rId169"/>
        </w:object>
      </w:r>
    </w:p>
    <w:p w14:paraId="5F7C214B" w14:textId="77777777" w:rsidR="0074794C" w:rsidRPr="0074794C" w:rsidRDefault="0074794C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color w:val="auto"/>
        </w:rPr>
      </w:pPr>
      <w:r w:rsidRPr="0074794C">
        <w:rPr>
          <w:rFonts w:ascii="Times New Roman" w:hAnsi="Times New Roman" w:cs="Times New Roman"/>
          <w:b/>
          <w:bCs/>
          <w:color w:val="auto"/>
        </w:rPr>
        <w:t>Phần 3. Câu trả lời ngắn.</w:t>
      </w:r>
    </w:p>
    <w:p w14:paraId="3816161C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hAnsi="Times New Roman" w:cs="Times New Roman"/>
          <w:i/>
          <w:iCs/>
          <w:sz w:val="24"/>
          <w:szCs w:val="24"/>
          <w:lang w:eastAsia="x-none"/>
        </w:rPr>
        <w:t>Thí sinh trả lời đáp án từ câu 1 đến câu 6.</w:t>
      </w:r>
    </w:p>
    <w:p w14:paraId="425AFE2C" w14:textId="77777777" w:rsidR="0074794C" w:rsidRPr="0074794C" w:rsidRDefault="0074794C" w:rsidP="007479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7" w:name="s1"/>
      <w:bookmarkStart w:id="18" w:name="c17q"/>
      <w:bookmarkEnd w:id="17"/>
      <w:bookmarkEnd w:id="18"/>
      <w:r w:rsidRPr="0074794C">
        <w:rPr>
          <w:rFonts w:ascii="Times New Roman" w:hAnsi="Times New Roman" w:cs="Times New Roman"/>
          <w:b/>
          <w:sz w:val="24"/>
          <w:szCs w:val="24"/>
        </w:rPr>
        <w:t>Câu 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>Hỏi có bao nhiêu mệnh đề sai trong các mệnh đề sau:</w:t>
      </w:r>
    </w:p>
    <w:p w14:paraId="37D5BB32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a) Các số nguyên tố đều là số lẻ;</w:t>
      </w:r>
    </w:p>
    <w:p w14:paraId="1D7B4582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 xml:space="preserve">Mệnh đề b) Phương trình </w:t>
      </w:r>
      <w:r w:rsidRPr="0074794C">
        <w:rPr>
          <w:rFonts w:ascii="Times New Roman" w:hAnsi="Times New Roman" w:cs="Times New Roman"/>
          <w:bCs/>
          <w:position w:val="-6"/>
          <w:sz w:val="24"/>
          <w:szCs w:val="24"/>
        </w:rPr>
        <w:object w:dxaOrig="940" w:dyaOrig="320" w14:anchorId="14608B14">
          <v:shape id="_x0000_i1106" type="#_x0000_t75" style="width:46.65pt;height:15.35pt" o:ole="">
            <v:imagedata r:id="rId170" o:title=""/>
          </v:shape>
          <o:OLEObject Type="Embed" ProgID="Equation.DSMT4" ShapeID="_x0000_i1106" DrawAspect="Content" ObjectID="_1791191221" r:id="rId171"/>
        </w:object>
      </w:r>
      <w:r w:rsidRPr="0074794C">
        <w:rPr>
          <w:rFonts w:ascii="Times New Roman" w:hAnsi="Times New Roman" w:cs="Times New Roman"/>
          <w:bCs/>
          <w:sz w:val="24"/>
          <w:szCs w:val="24"/>
        </w:rPr>
        <w:t xml:space="preserve"> có hai nghiệm nguyên phân biệt;</w:t>
      </w:r>
    </w:p>
    <w:p w14:paraId="1D2645A0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c) Mọi số</w:t>
      </w:r>
      <w:r w:rsidRPr="0074794C">
        <w:rPr>
          <w:rFonts w:ascii="Times New Roman" w:hAnsi="Times New Roman" w:cs="Times New Roman"/>
          <w:sz w:val="24"/>
          <w:szCs w:val="24"/>
        </w:rPr>
        <w:t xml:space="preserve"> nguyên lẻ đều không chia hết cho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40" w:dyaOrig="279" w14:anchorId="56C43B55">
          <v:shape id="_x0000_i1107" type="#_x0000_t75" style="width:11.35pt;height:14pt" o:ole="">
            <v:imagedata r:id="rId172" o:title=""/>
          </v:shape>
          <o:OLEObject Type="Embed" ProgID="Equation.DSMT4" ShapeID="_x0000_i1107" DrawAspect="Content" ObjectID="_1791191222" r:id="rId173"/>
        </w:object>
      </w:r>
    </w:p>
    <w:p w14:paraId="6049C3D8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sz w:val="24"/>
          <w:szCs w:val="24"/>
        </w:rPr>
      </w:pPr>
      <w:bookmarkStart w:id="19" w:name="c18q"/>
      <w:bookmarkEnd w:id="19"/>
      <w:r w:rsidRPr="0074794C">
        <w:rPr>
          <w:rFonts w:ascii="Times New Roman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>Một lớp học có 25 học sinh chơi bóng đá, 23 học sinh chơi bóng bàn, 14 học sinh chơi cả bóng đá và bóng bàn, 6 học sinh không chơi môn nào. Tìm số học sinh chỉ chơi một môn thể thao?</w:t>
      </w:r>
    </w:p>
    <w:p w14:paraId="08EB2291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sz w:val="24"/>
          <w:szCs w:val="24"/>
        </w:rPr>
      </w:pPr>
      <w:bookmarkStart w:id="20" w:name="c19q"/>
      <w:bookmarkEnd w:id="20"/>
      <w:r w:rsidRPr="0074794C">
        <w:rPr>
          <w:rFonts w:ascii="Times New Roman" w:hAnsi="Times New Roman" w:cs="Times New Roman"/>
          <w:b/>
          <w:sz w:val="24"/>
          <w:szCs w:val="24"/>
        </w:rPr>
        <w:t>Câu 3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biết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20" w:dyaOrig="320" w14:anchorId="41250724">
          <v:shape id="_x0000_i1108" type="#_x0000_t75" style="width:32pt;height:17.35pt" o:ole="">
            <v:imagedata r:id="rId174" o:title=""/>
          </v:shape>
          <o:OLEObject Type="Embed" ProgID="Equation.DSMT4" ShapeID="_x0000_i1108" DrawAspect="Content" ObjectID="_1791191223" r:id="rId17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chứa khoảng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80" w:dyaOrig="320" w14:anchorId="448FD30F">
          <v:shape id="_x0000_i1109" type="#_x0000_t75" style="width:24.65pt;height:17.35pt" o:ole="">
            <v:imagedata r:id="rId176" o:title=""/>
          </v:shape>
          <o:OLEObject Type="Embed" ProgID="Equation.DSMT4" ShapeID="_x0000_i1109" DrawAspect="Content" ObjectID="_1791191224" r:id="rId17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protein. Một quả trứng nặng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99" w:dyaOrig="320" w14:anchorId="5CA0BE44">
          <v:shape id="_x0000_i1110" type="#_x0000_t75" style="width:24.65pt;height:17.35pt" o:ole="">
            <v:imagedata r:id="rId178" o:title=""/>
          </v:shape>
          <o:OLEObject Type="Embed" ProgID="Equation.DSMT4" ShapeID="_x0000_i1110" DrawAspect="Content" ObjectID="_1791191225" r:id="rId17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có chứa khoảng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360" w:dyaOrig="320" w14:anchorId="1DB00C0D">
          <v:shape id="_x0000_i1111" type="#_x0000_t75" style="width:17.35pt;height:17.35pt" o:ole="">
            <v:imagedata r:id="rId180" o:title=""/>
          </v:shape>
          <o:OLEObject Type="Embed" ProgID="Equation.DSMT4" ShapeID="_x0000_i1111" DrawAspect="Content" ObjectID="_1791191226" r:id="rId18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protein (nguồn: Bộ Nông nghiệp Hoa Kỳ). Giả sử có một người mỗi ngày cần không quá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80" w:dyaOrig="320" w14:anchorId="05CAFDEE">
          <v:shape id="_x0000_i1112" type="#_x0000_t75" style="width:24.65pt;height:17.35pt" o:ole="">
            <v:imagedata r:id="rId182" o:title=""/>
          </v:shape>
          <o:OLEObject Type="Embed" ProgID="Equation.DSMT4" ShapeID="_x0000_i1112" DrawAspect="Content" ObjectID="_1791191227" r:id="rId18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protein. Gọi số gam thịt bò và số gam trứng mà người đó ăn trong một ngày lần lượt là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20" w:dyaOrig="260" w14:anchorId="577C5792">
          <v:shape id="_x0000_i1113" type="#_x0000_t75" style="width:22pt;height:14pt" o:ole="">
            <v:imagedata r:id="rId184" o:title=""/>
          </v:shape>
          <o:OLEObject Type="Embed" ProgID="Equation.DSMT4" ShapeID="_x0000_i1113" DrawAspect="Content" ObjectID="_1791191228" r:id="rId185"/>
        </w:object>
      </w:r>
      <w:r w:rsidRPr="0074794C">
        <w:rPr>
          <w:rFonts w:ascii="Times New Roman" w:hAnsi="Times New Roman" w:cs="Times New Roman"/>
          <w:sz w:val="24"/>
          <w:szCs w:val="24"/>
        </w:rPr>
        <w:t>. Hỏi có bao nhiêu câu khẳng định đúng, trong các câu sau:</w:t>
      </w:r>
    </w:p>
    <w:p w14:paraId="3F99DA22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80" w:dyaOrig="320" w14:anchorId="58385A26">
          <v:shape id="_x0000_i1114" type="#_x0000_t75" style="width:29.35pt;height:17.35pt" o:ole="">
            <v:imagedata r:id="rId186" o:title=""/>
          </v:shape>
          <o:OLEObject Type="Embed" ProgID="Equation.DSMT4" ShapeID="_x0000_i1114" DrawAspect="Content" ObjectID="_1791191229" r:id="rId18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phù hợp.</w:t>
      </w:r>
    </w:p>
    <w:p w14:paraId="0C5232CE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20" w:dyaOrig="320" w14:anchorId="04E7430B">
          <v:shape id="_x0000_i1115" type="#_x0000_t75" style="width:32pt;height:17.35pt" o:ole="">
            <v:imagedata r:id="rId188" o:title=""/>
          </v:shape>
          <o:OLEObject Type="Embed" ProgID="Equation.DSMT4" ShapeID="_x0000_i1115" DrawAspect="Content" ObjectID="_1791191230" r:id="rId18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không phù hợp.</w:t>
      </w:r>
    </w:p>
    <w:p w14:paraId="4873C441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21" w:name="c20q"/>
      <w:bookmarkEnd w:id="21"/>
      <w:r w:rsidRPr="0074794C">
        <w:rPr>
          <w:rFonts w:ascii="Times New Roman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bCs/>
          <w:sz w:val="24"/>
          <w:szCs w:val="24"/>
        </w:rPr>
        <w:t>Có bao nhiêu giá trị nguyên của</w:t>
      </w:r>
      <w:r w:rsidRPr="007479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60" w:dyaOrig="220" w14:anchorId="3703AB4D">
          <v:shape id="_x0000_i1116" type="#_x0000_t75" style="width:12pt;height:10.65pt" o:ole="">
            <v:imagedata r:id="rId190" o:title=""/>
          </v:shape>
          <o:OLEObject Type="Embed" ProgID="Equation.DSMT4" ShapeID="_x0000_i1116" DrawAspect="Content" ObjectID="_1791191231" r:id="rId191"/>
        </w:object>
      </w:r>
      <w:r w:rsidRPr="0074794C">
        <w:rPr>
          <w:rFonts w:ascii="Times New Roman" w:hAnsi="Times New Roman" w:cs="Times New Roman"/>
          <w:bCs/>
          <w:sz w:val="24"/>
          <w:szCs w:val="24"/>
          <w:lang w:val="pt-BR"/>
        </w:rPr>
        <w:t xml:space="preserve"> để điểm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800" w:dyaOrig="440" w14:anchorId="22CF8C8E">
          <v:shape id="_x0000_i1117" type="#_x0000_t75" style="width:40pt;height:22pt" o:ole="">
            <v:imagedata r:id="rId192" o:title=""/>
          </v:shape>
          <o:OLEObject Type="Embed" ProgID="Equation.DSMT4" ShapeID="_x0000_i1117" DrawAspect="Content" ObjectID="_1791191232" r:id="rId193"/>
        </w:object>
      </w:r>
      <w:r w:rsidRPr="0074794C">
        <w:rPr>
          <w:rFonts w:ascii="Times New Roman" w:hAnsi="Times New Roman" w:cs="Times New Roman"/>
          <w:bCs/>
          <w:sz w:val="24"/>
          <w:szCs w:val="24"/>
          <w:lang w:val="pt-BR"/>
        </w:rPr>
        <w:t xml:space="preserve"> thuộc miền nghiệm của hệ bất phương trình: </w:t>
      </w:r>
      <w:r w:rsidRPr="0074794C">
        <w:rPr>
          <w:rFonts w:ascii="Times New Roman" w:hAnsi="Times New Roman" w:cs="Times New Roman"/>
          <w:position w:val="-32"/>
          <w:sz w:val="24"/>
          <w:szCs w:val="24"/>
        </w:rPr>
        <w:object w:dxaOrig="1560" w:dyaOrig="760" w14:anchorId="0F4FE66D">
          <v:shape id="_x0000_i1118" type="#_x0000_t75" style="width:78.65pt;height:38pt" o:ole="">
            <v:imagedata r:id="rId194" o:title=""/>
          </v:shape>
          <o:OLEObject Type="Embed" ProgID="Equation.DSMT4" ShapeID="_x0000_i1118" DrawAspect="Content" ObjectID="_1791191233" r:id="rId195"/>
        </w:object>
      </w:r>
    </w:p>
    <w:p w14:paraId="1C3CCD07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sz w:val="24"/>
          <w:szCs w:val="24"/>
        </w:rPr>
      </w:pPr>
      <w:bookmarkStart w:id="22" w:name="c21q"/>
      <w:bookmarkEnd w:id="22"/>
      <w:r w:rsidRPr="0074794C">
        <w:rPr>
          <w:rFonts w:ascii="Times New Roman" w:hAnsi="Times New Roman" w:cs="Times New Roman"/>
          <w:b/>
          <w:sz w:val="24"/>
          <w:szCs w:val="24"/>
        </w:rPr>
        <w:t>Câu 5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Pr="0074794C">
        <w:rPr>
          <w:rFonts w:ascii="Times New Roman" w:hAnsi="Times New Roman" w:cs="Times New Roman"/>
          <w:sz w:val="24"/>
          <w:szCs w:val="24"/>
        </w:rPr>
        <w:t xml:space="preserve">Cho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060" w:dyaOrig="279" w14:anchorId="074797FA">
          <v:shape id="_x0000_i1119" type="#_x0000_t75" style="width:53.35pt;height:14pt" o:ole="">
            <v:imagedata r:id="rId196" o:title=""/>
          </v:shape>
          <o:OLEObject Type="Embed" ProgID="Equation.DSMT4" ShapeID="_x0000_i1119" DrawAspect="Content" ObjectID="_1791191234" r:id="rId19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Tính giá trị biểu thức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860" w:dyaOrig="620" w14:anchorId="609E0405">
          <v:shape id="_x0000_i1120" type="#_x0000_t75" style="width:92.65pt;height:31.35pt" o:ole="">
            <v:imagedata r:id="rId198" o:title=""/>
          </v:shape>
          <o:OLEObject Type="Embed" ProgID="Equation.DSMT4" ShapeID="_x0000_i1120" DrawAspect="Content" ObjectID="_1791191235" r:id="rId199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3925018" w14:textId="77777777" w:rsidR="0074794C" w:rsidRPr="0074794C" w:rsidRDefault="0074794C" w:rsidP="0074794C">
      <w:pPr>
        <w:spacing w:after="0" w:line="240" w:lineRule="auto"/>
        <w:ind w:left="992" w:hanging="992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bookmarkStart w:id="23" w:name="c22q"/>
      <w:bookmarkEnd w:id="23"/>
      <w:r w:rsidRPr="0074794C">
        <w:rPr>
          <w:rFonts w:ascii="Times New Roman" w:hAnsi="Times New Roman" w:cs="Times New Roman"/>
          <w:b/>
          <w:sz w:val="24"/>
          <w:szCs w:val="24"/>
          <w:lang w:val="en-GB"/>
        </w:rPr>
        <w:t>Câu 6.</w:t>
      </w:r>
      <w:r w:rsidRPr="0074794C">
        <w:rPr>
          <w:rFonts w:ascii="Times New Roman" w:hAnsi="Times New Roman" w:cs="Times New Roman"/>
          <w:b/>
          <w:sz w:val="24"/>
          <w:szCs w:val="24"/>
          <w:lang w:val="en-GB"/>
        </w:rPr>
        <w:tab/>
      </w:r>
      <w:r w:rsidRPr="0074794C">
        <w:rPr>
          <w:rFonts w:ascii="Times New Roman" w:hAnsi="Times New Roman" w:cs="Times New Roman"/>
          <w:sz w:val="24"/>
          <w:szCs w:val="24"/>
          <w:lang w:val="en-GB"/>
        </w:rPr>
        <w:t>Người ta cần trang trí một họa tiết như hình vẽ bằng cách sơn kín phần được tô đậm. Biết chi phí để sơn 1 mét vuông là 250 nghìn đồng, tam giác trong hình vẽ có các cạnh lần lượt là 3 mét, 5 mét, 5 mét. Hỏi số tiền cần bỏ ra là bao nhiêu nghìn đồng để hoàn thành việc sơn trang trí họa tiết đó (làm tròn đến đơn vị).</w:t>
      </w:r>
    </w:p>
    <w:p w14:paraId="7F179EA7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center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lastRenderedPageBreak/>
        <w:drawing>
          <wp:inline distT="0" distB="0" distL="0" distR="0" wp14:anchorId="674B2982" wp14:editId="498449A7">
            <wp:extent cx="1933575" cy="2400300"/>
            <wp:effectExtent l="0" t="0" r="0" b="0"/>
            <wp:docPr id="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420E4" w14:textId="67B90DDF" w:rsidR="006F244E" w:rsidRPr="0074794C" w:rsidRDefault="006F244E" w:rsidP="0074794C">
      <w:pPr>
        <w:pStyle w:val="Heading1"/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color w:val="auto"/>
          <w:sz w:val="24"/>
          <w:szCs w:val="24"/>
        </w:rPr>
        <w:t>PHIẾU TRẢ LỜI</w:t>
      </w:r>
    </w:p>
    <w:p w14:paraId="11AE98C2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4794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5F5185" wp14:editId="4FC73AD9">
            <wp:extent cx="5447140" cy="525231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452102" cy="5257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D91C7" w14:textId="156FE054" w:rsidR="0074794C" w:rsidRPr="0074794C" w:rsidRDefault="006F244E" w:rsidP="0074794C">
      <w:pPr>
        <w:pStyle w:val="Heading1"/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74794C">
        <w:rPr>
          <w:rFonts w:ascii="Times New Roman" w:hAnsi="Times New Roman" w:cs="Times New Roman"/>
          <w:color w:val="auto"/>
          <w:sz w:val="24"/>
          <w:szCs w:val="24"/>
        </w:rPr>
        <w:br w:type="page"/>
      </w:r>
      <w:r w:rsidR="0074794C" w:rsidRPr="0074794C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LỜI GIẢI</w:t>
      </w:r>
      <w:r w:rsidRPr="0074794C">
        <w:rPr>
          <w:rFonts w:ascii="Times New Roman" w:hAnsi="Times New Roman" w:cs="Times New Roman"/>
          <w:b/>
          <w:color w:val="auto"/>
          <w:sz w:val="24"/>
          <w:szCs w:val="24"/>
        </w:rPr>
        <w:t xml:space="preserve"> THAM KHẢO</w:t>
      </w:r>
    </w:p>
    <w:p w14:paraId="75B18F02" w14:textId="38A282B8" w:rsidR="006F244E" w:rsidRPr="0074794C" w:rsidRDefault="006F244E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b/>
          <w:bCs/>
          <w:color w:val="auto"/>
        </w:rPr>
      </w:pPr>
      <w:r w:rsidRPr="0074794C">
        <w:rPr>
          <w:rFonts w:ascii="Times New Roman" w:eastAsia="Calibri" w:hAnsi="Times New Roman" w:cs="Times New Roman"/>
          <w:b/>
          <w:bCs/>
          <w:color w:val="auto"/>
        </w:rPr>
        <w:t>Phần 1. Câu trắc nghiệm nhiều phương án chọn.</w:t>
      </w:r>
    </w:p>
    <w:p w14:paraId="37C84660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eastAsia="Calibri" w:hAnsi="Times New Roman" w:cs="Times New Roman"/>
          <w:i/>
          <w:iCs/>
          <w:sz w:val="24"/>
          <w:szCs w:val="24"/>
          <w:lang w:eastAsia="x-none"/>
        </w:rPr>
        <w:t>Thí sinh trả lời từ câu 1 đến câu 12. Mỗi câu hỏi thí sinh chỉ chọn một phương án đúng nhất.</w:t>
      </w:r>
    </w:p>
    <w:p w14:paraId="774DB605" w14:textId="2D1DC090" w:rsidR="0074794C" w:rsidRPr="0074794C" w:rsidRDefault="0074794C" w:rsidP="0074794C">
      <w:pPr>
        <w:spacing w:after="0" w:line="240" w:lineRule="auto"/>
        <w:ind w:left="992" w:hanging="992"/>
        <w:jc w:val="both"/>
        <w:rPr>
          <w:rFonts w:eastAsia="Calibri"/>
          <w:b/>
          <w:lang w:val="vi-VN"/>
        </w:rPr>
      </w:pPr>
      <w:r w:rsidRPr="0074794C">
        <w:rPr>
          <w:rFonts w:ascii="Times New Roman" w:eastAsia="Calibri" w:hAnsi="Times New Roman" w:cs="Times New Roman"/>
          <w:b/>
          <w:sz w:val="24"/>
          <w:szCs w:val="24"/>
          <w:lang w:val="vi-VN"/>
        </w:rPr>
        <w:t>Câu 1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vi-VN"/>
        </w:rPr>
        <w:tab/>
      </w:r>
      <w:r w:rsidR="0018264F" w:rsidRPr="0074794C">
        <w:rPr>
          <w:rFonts w:eastAsia="Calibri"/>
          <w:lang w:val="vi-VN"/>
        </w:rPr>
        <w:t>Cho mệnh đề sau: “</w:t>
      </w:r>
      <w:r w:rsidR="0018264F" w:rsidRPr="0074794C">
        <w:rPr>
          <w:rFonts w:eastAsia="Calibri"/>
        </w:rPr>
        <w:t xml:space="preserve">Mọi số thực đều nhỏ hơn bình phương của chính nó”. </w:t>
      </w:r>
      <w:r w:rsidR="0018264F" w:rsidRPr="0074794C">
        <w:rPr>
          <w:rFonts w:eastAsia="Calibri"/>
          <w:lang w:val="vi-VN"/>
        </w:rPr>
        <w:t>Phủ định của mệnh đề đã cho là mệnh đề nào sau đây?</w:t>
      </w:r>
    </w:p>
    <w:p w14:paraId="3CE971A1" w14:textId="24EBEEFE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400" w:dyaOrig="360" w14:anchorId="2C041A66">
          <v:shape id="_x0000_i1121" type="#_x0000_t75" style="width:68.65pt;height:19.35pt" o:ole="">
            <v:imagedata r:id="rId7" o:title=""/>
          </v:shape>
          <o:OLEObject Type="Embed" ProgID="Equation.DSMT4" ShapeID="_x0000_i1121" DrawAspect="Content" ObjectID="_1791191236" r:id="rId202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380" w:dyaOrig="360" w14:anchorId="34757952">
          <v:shape id="_x0000_i1122" type="#_x0000_t75" style="width:68.65pt;height:19.35pt" o:ole="">
            <v:imagedata r:id="rId9" o:title=""/>
          </v:shape>
          <o:OLEObject Type="Embed" ProgID="Equation.DSMT4" ShapeID="_x0000_i1122" DrawAspect="Content" ObjectID="_1791191237" r:id="rId203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380" w:dyaOrig="360" w14:anchorId="19BC1675">
          <v:shape id="_x0000_i1123" type="#_x0000_t75" style="width:68.65pt;height:19.35pt" o:ole="">
            <v:imagedata r:id="rId11" o:title=""/>
          </v:shape>
          <o:OLEObject Type="Embed" ProgID="Equation.DSMT4" ShapeID="_x0000_i1123" DrawAspect="Content" ObjectID="_1791191238" r:id="rId204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“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400" w:dyaOrig="360" w14:anchorId="5FB64DE9">
          <v:shape id="_x0000_i1124" type="#_x0000_t75" style="width:68.65pt;height:19.35pt" o:ole="">
            <v:imagedata r:id="rId13" o:title=""/>
          </v:shape>
          <o:OLEObject Type="Embed" ProgID="Equation.DSMT4" ShapeID="_x0000_i1124" DrawAspect="Content" ObjectID="_1791191239" r:id="rId205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  <w:lang w:val="vi-VN"/>
        </w:rPr>
        <w:t>”</w: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62B912DD" w14:textId="43F609D9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71159F45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C</w:t>
      </w:r>
    </w:p>
    <w:p w14:paraId="7D219807" w14:textId="50812BFB" w:rsidR="0074794C" w:rsidRPr="0074794C" w:rsidRDefault="0074794C" w:rsidP="0074794C">
      <w:pPr>
        <w:spacing w:after="0" w:line="240" w:lineRule="auto"/>
        <w:ind w:left="992" w:hanging="992"/>
        <w:jc w:val="both"/>
        <w:rPr>
          <w:rFonts w:eastAsia="Calibri"/>
          <w:b/>
        </w:rPr>
      </w:pPr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="0018264F" w:rsidRPr="0074794C">
        <w:rPr>
          <w:rFonts w:eastAsia="Calibri"/>
        </w:rPr>
        <w:t>Câu nào sau đây là một mệnh đề?</w:t>
      </w:r>
    </w:p>
    <w:p w14:paraId="3CE15A07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  <w:u w:val="single"/>
        </w:rPr>
        <w:t>A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Số 27 là số lẻ.</w: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6"/>
          <w:sz w:val="24"/>
          <w:szCs w:val="24"/>
        </w:rPr>
        <w:object w:dxaOrig="940" w:dyaOrig="320" w14:anchorId="6FD7C174">
          <v:shape id="_x0000_i1125" type="#_x0000_t75" style="width:46.65pt;height:17.35pt" o:ole="">
            <v:imagedata r:id="rId15" o:title=""/>
          </v:shape>
          <o:OLEObject Type="Embed" ProgID="Equation.DSMT4" ShapeID="_x0000_i1125" DrawAspect="Content" ObjectID="_1791191240" r:id="rId206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1C9A84F9" w14:textId="0F2BE39F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6"/>
          <w:sz w:val="24"/>
          <w:szCs w:val="24"/>
        </w:rPr>
        <w:object w:dxaOrig="600" w:dyaOrig="279" w14:anchorId="432568DD">
          <v:shape id="_x0000_i1126" type="#_x0000_t75" style="width:31.35pt;height:14pt" o:ole="">
            <v:imagedata r:id="rId17" o:title=""/>
          </v:shape>
          <o:OLEObject Type="Embed" ProgID="Equation.DSMT4" ShapeID="_x0000_i1126" DrawAspect="Content" ObjectID="_1791191241" r:id="rId207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 xml:space="preserve"> là số chẵn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151 là số chẵn phải không?</w:t>
      </w:r>
    </w:p>
    <w:p w14:paraId="6EEC1740" w14:textId="6D5F5B0D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7244E76F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A</w:t>
      </w:r>
    </w:p>
    <w:p w14:paraId="586F90D2" w14:textId="61D878E2" w:rsidR="0018264F" w:rsidRPr="0074794C" w:rsidRDefault="0074794C" w:rsidP="0074794C">
      <w:pPr>
        <w:spacing w:after="0" w:line="240" w:lineRule="auto"/>
        <w:ind w:left="992" w:hanging="992"/>
        <w:jc w:val="both"/>
        <w:rPr>
          <w:rFonts w:eastAsia="Calibri"/>
        </w:rPr>
      </w:pPr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3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="0018264F" w:rsidRPr="0074794C">
        <w:rPr>
          <w:rFonts w:eastAsia="Calibri"/>
        </w:rPr>
        <w:t xml:space="preserve">Cho </w:t>
      </w:r>
      <w:r w:rsidR="0018264F" w:rsidRPr="0074794C">
        <w:rPr>
          <w:position w:val="-10"/>
        </w:rPr>
        <w:object w:dxaOrig="520" w:dyaOrig="320" w14:anchorId="0D34CB84">
          <v:shape id="_x0000_i1127" type="#_x0000_t75" style="width:26.65pt;height:17.35pt" o:ole="">
            <v:imagedata r:id="rId19" o:title=""/>
          </v:shape>
          <o:OLEObject Type="Embed" ProgID="Equation.DSMT4" ShapeID="_x0000_i1127" DrawAspect="Content" ObjectID="_1791191242" r:id="rId208"/>
        </w:object>
      </w:r>
      <w:r w:rsidR="0018264F" w:rsidRPr="0074794C">
        <w:rPr>
          <w:rFonts w:eastAsia="Calibri"/>
        </w:rPr>
        <w:t xml:space="preserve"> là hai tập hợp được minh họa như hình vẽ bên. Phần </w:t>
      </w:r>
      <w:r w:rsidR="0018264F" w:rsidRPr="0074794C">
        <w:rPr>
          <w:rFonts w:eastAsia="Calibri"/>
          <w:b/>
        </w:rPr>
        <w:t>không bị gạch</w:t>
      </w:r>
      <w:r w:rsidR="0018264F" w:rsidRPr="0074794C">
        <w:rPr>
          <w:rFonts w:eastAsia="Calibri"/>
        </w:rPr>
        <w:t xml:space="preserve"> trong hình vẽ là tập hợp nào sau đây?</w:t>
      </w:r>
    </w:p>
    <w:p w14:paraId="2C90713B" w14:textId="77777777" w:rsidR="0074794C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74794C">
        <w:rPr>
          <w:rFonts w:ascii="Times New Roman" w:eastAsia="Calibri" w:hAnsi="Times New Roman" w:cs="Times New Roman"/>
          <w:sz w:val="24"/>
          <w:szCs w:val="24"/>
        </w:rPr>
        <w:object w:dxaOrig="2518" w:dyaOrig="1485" w14:anchorId="3D7049A4">
          <v:shape id="_x0000_i1128" type="#_x0000_t75" style="width:125.35pt;height:73.35pt" o:ole="">
            <v:imagedata r:id="rId21" o:title=""/>
          </v:shape>
          <o:OLEObject Type="Embed" ProgID="Visio.Drawing.15" ShapeID="_x0000_i1128" DrawAspect="Content" ObjectID="_1791191243" r:id="rId209"/>
        </w:object>
      </w:r>
    </w:p>
    <w:p w14:paraId="4FBD69EE" w14:textId="718D31CC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4"/>
          <w:sz w:val="24"/>
          <w:szCs w:val="24"/>
        </w:rPr>
        <w:object w:dxaOrig="660" w:dyaOrig="260" w14:anchorId="17C5E562">
          <v:shape id="_x0000_i1129" type="#_x0000_t75" style="width:34pt;height:12.65pt" o:ole="">
            <v:imagedata r:id="rId23" o:title=""/>
          </v:shape>
          <o:OLEObject Type="Embed" ProgID="Equation.DSMT4" ShapeID="_x0000_i1129" DrawAspect="Content" ObjectID="_1791191244" r:id="rId210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4"/>
          <w:sz w:val="24"/>
          <w:szCs w:val="24"/>
        </w:rPr>
        <w:object w:dxaOrig="660" w:dyaOrig="260" w14:anchorId="1DFD9B0C">
          <v:shape id="_x0000_i1130" type="#_x0000_t75" style="width:34pt;height:12.65pt" o:ole="">
            <v:imagedata r:id="rId25" o:title=""/>
          </v:shape>
          <o:OLEObject Type="Embed" ProgID="Equation.DSMT4" ShapeID="_x0000_i1130" DrawAspect="Content" ObjectID="_1791191245" r:id="rId211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2531E8EA">
          <v:shape id="_x0000_i1131" type="#_x0000_t75" style="width:27.35pt;height:14pt" o:ole="">
            <v:imagedata r:id="rId27" o:title=""/>
          </v:shape>
          <o:OLEObject Type="Embed" ProgID="Equation.DSMT4" ShapeID="_x0000_i1131" DrawAspect="Content" ObjectID="_1791191246" r:id="rId212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6"/>
          <w:sz w:val="24"/>
          <w:szCs w:val="24"/>
        </w:rPr>
        <w:object w:dxaOrig="560" w:dyaOrig="279" w14:anchorId="06C10C6A">
          <v:shape id="_x0000_i1132" type="#_x0000_t75" style="width:27.35pt;height:14pt" o:ole="">
            <v:imagedata r:id="rId29" o:title=""/>
          </v:shape>
          <o:OLEObject Type="Embed" ProgID="Equation.DSMT4" ShapeID="_x0000_i1132" DrawAspect="Content" ObjectID="_1791191247" r:id="rId213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3095AA0D" w14:textId="51D9FB61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78A97F59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C</w:t>
      </w:r>
    </w:p>
    <w:p w14:paraId="33DB4D75" w14:textId="00CA3CA5" w:rsidR="0074794C" w:rsidRPr="0074794C" w:rsidRDefault="0074794C" w:rsidP="0074794C">
      <w:pPr>
        <w:spacing w:after="0" w:line="240" w:lineRule="auto"/>
        <w:ind w:left="992" w:hanging="992"/>
        <w:jc w:val="both"/>
        <w:rPr>
          <w:rFonts w:eastAsia="Calibri"/>
          <w:b/>
        </w:rPr>
      </w:pPr>
      <w:r w:rsidRPr="0074794C">
        <w:rPr>
          <w:rFonts w:ascii="Times New Roman" w:eastAsia="Calibri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eastAsia="Calibri" w:hAnsi="Times New Roman" w:cs="Times New Roman"/>
          <w:b/>
          <w:sz w:val="24"/>
          <w:szCs w:val="24"/>
        </w:rPr>
        <w:tab/>
      </w:r>
      <w:r w:rsidR="0018264F" w:rsidRPr="0074794C">
        <w:rPr>
          <w:rFonts w:eastAsia="Calibri"/>
        </w:rPr>
        <w:t xml:space="preserve">Cho hai tập hợp </w:t>
      </w:r>
      <w:r w:rsidR="0018264F" w:rsidRPr="0074794C">
        <w:rPr>
          <w:position w:val="-14"/>
        </w:rPr>
        <w:object w:dxaOrig="3200" w:dyaOrig="400" w14:anchorId="3705E2D9">
          <v:shape id="_x0000_i1133" type="#_x0000_t75" style="width:160pt;height:21.35pt" o:ole="">
            <v:imagedata r:id="rId31" o:title=""/>
          </v:shape>
          <o:OLEObject Type="Embed" ProgID="Equation.DSMT4" ShapeID="_x0000_i1133" DrawAspect="Content" ObjectID="_1791191248" r:id="rId214"/>
        </w:object>
      </w:r>
      <w:r w:rsidR="0018264F" w:rsidRPr="0074794C">
        <w:rPr>
          <w:rFonts w:eastAsia="Calibri"/>
        </w:rPr>
        <w:t xml:space="preserve">. Khi đó tập </w:t>
      </w:r>
      <w:r w:rsidR="0018264F" w:rsidRPr="0074794C">
        <w:rPr>
          <w:position w:val="-4"/>
        </w:rPr>
        <w:object w:dxaOrig="660" w:dyaOrig="260" w14:anchorId="77DC7C57">
          <v:shape id="_x0000_i1134" type="#_x0000_t75" style="width:34pt;height:12.65pt" o:ole="">
            <v:imagedata r:id="rId33" o:title=""/>
          </v:shape>
          <o:OLEObject Type="Embed" ProgID="Equation.DSMT4" ShapeID="_x0000_i1134" DrawAspect="Content" ObjectID="_1791191249" r:id="rId215"/>
        </w:object>
      </w:r>
      <w:r w:rsidR="0018264F" w:rsidRPr="0074794C">
        <w:rPr>
          <w:rFonts w:eastAsia="Calibri"/>
        </w:rPr>
        <w:t xml:space="preserve"> </w:t>
      </w:r>
      <w:r w:rsidR="0018264F" w:rsidRPr="0074794C">
        <w:rPr>
          <w:rFonts w:eastAsia="Calibri"/>
          <w:lang w:val="vi-VN"/>
        </w:rPr>
        <w:t>là</w:t>
      </w:r>
      <w:r w:rsidR="0018264F" w:rsidRPr="0074794C">
        <w:rPr>
          <w:rFonts w:eastAsia="Calibri"/>
        </w:rPr>
        <w:t xml:space="preserve"> tập nào sau đây?</w:t>
      </w:r>
    </w:p>
    <w:p w14:paraId="7CCFD434" w14:textId="3DDD46D0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  <w:u w:val="single"/>
        </w:rPr>
        <w:t>A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920" w:dyaOrig="400" w14:anchorId="609B09D1">
          <v:shape id="_x0000_i1135" type="#_x0000_t75" style="width:46pt;height:21.35pt" o:ole="">
            <v:imagedata r:id="rId35" o:title=""/>
          </v:shape>
          <o:OLEObject Type="Embed" ProgID="Equation.DSMT4" ShapeID="_x0000_i1135" DrawAspect="Content" ObjectID="_1791191250" r:id="rId216"/>
        </w:object>
      </w:r>
      <w:r w:rsidR="0018264F"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720" w:dyaOrig="400" w14:anchorId="36D48CA4">
          <v:shape id="_x0000_i1136" type="#_x0000_t75" style="width:36pt;height:21.35pt" o:ole="">
            <v:imagedata r:id="rId37" o:title=""/>
          </v:shape>
          <o:OLEObject Type="Embed" ProgID="Equation.DSMT4" ShapeID="_x0000_i1136" DrawAspect="Content" ObjectID="_1791191251" r:id="rId217"/>
        </w:object>
      </w:r>
      <w:r w:rsidR="0018264F"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1420" w:dyaOrig="400" w14:anchorId="132430C5">
          <v:shape id="_x0000_i1137" type="#_x0000_t75" style="width:70.65pt;height:21.35pt" o:ole="">
            <v:imagedata r:id="rId39" o:title=""/>
          </v:shape>
          <o:OLEObject Type="Embed" ProgID="Equation.DSMT4" ShapeID="_x0000_i1137" DrawAspect="Content" ObjectID="_1791191252" r:id="rId218"/>
        </w:object>
      </w:r>
      <w:r w:rsidR="0018264F"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600" w:dyaOrig="400" w14:anchorId="6E6FAA17">
          <v:shape id="_x0000_i1138" type="#_x0000_t75" style="width:31.35pt;height:21.35pt" o:ole="">
            <v:imagedata r:id="rId41" o:title=""/>
          </v:shape>
          <o:OLEObject Type="Embed" ProgID="Equation.DSMT4" ShapeID="_x0000_i1138" DrawAspect="Content" ObjectID="_1791191253" r:id="rId219"/>
        </w:object>
      </w:r>
      <w:r w:rsidR="0018264F" w:rsidRPr="0074794C">
        <w:rPr>
          <w:rFonts w:ascii="Times New Roman" w:eastAsia="Calibri" w:hAnsi="Times New Roman" w:cs="Times New Roman"/>
          <w:bCs/>
          <w:sz w:val="24"/>
          <w:szCs w:val="24"/>
        </w:rPr>
        <w:t>.</w:t>
      </w:r>
    </w:p>
    <w:p w14:paraId="4C0CCB1F" w14:textId="7DAB099B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21D94466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A</w:t>
      </w:r>
    </w:p>
    <w:p w14:paraId="2721B241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a có: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1740" w:dyaOrig="400" w14:anchorId="4CDD1ADB">
          <v:shape id="_x0000_i1139" type="#_x0000_t75" style="width:86.65pt;height:20pt" o:ole="">
            <v:imagedata r:id="rId220" o:title=""/>
          </v:shape>
          <o:OLEObject Type="Embed" ProgID="Equation.DSMT4" ShapeID="_x0000_i1139" DrawAspect="Content" ObjectID="_1791191254" r:id="rId221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331FAACF" w14:textId="3F78DD16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Câu 5.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</w:r>
      <w:r w:rsidR="0018264F" w:rsidRPr="0074794C">
        <w:rPr>
          <w:lang w:val="vi-VN"/>
        </w:rPr>
        <w:t>Bất phương trình nào sau đây là bất phương trình bật nhất hai ẩn?</w:t>
      </w:r>
    </w:p>
    <w:p w14:paraId="34681324" w14:textId="12F10801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position w:val="-14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u w:val="single"/>
          <w:lang w:val="vi-VN"/>
        </w:rPr>
        <w:t>A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.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960" w:dyaOrig="320" w14:anchorId="595C2FFB">
          <v:shape id="_x0000_i1140" type="#_x0000_t75" style="width:47.35pt;height:17.35pt" o:ole="">
            <v:imagedata r:id="rId43" o:title=""/>
          </v:shape>
          <o:OLEObject Type="Embed" ProgID="Equation.DSMT4" ShapeID="_x0000_i1140" DrawAspect="Content" ObjectID="_1791191255" r:id="rId222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>B.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060" w:dyaOrig="360" w14:anchorId="40A983A7">
          <v:shape id="_x0000_i1141" type="#_x0000_t75" style="width:53.35pt;height:18.65pt" o:ole="">
            <v:imagedata r:id="rId45" o:title=""/>
          </v:shape>
          <o:OLEObject Type="Embed" ProgID="Equation.DSMT4" ShapeID="_x0000_i1141" DrawAspect="Content" ObjectID="_1791191256" r:id="rId223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>C.</w: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1820" w:dyaOrig="400" w14:anchorId="422C84D8">
          <v:shape id="_x0000_i1142" type="#_x0000_t75" style="width:91.35pt;height:20pt" o:ole="">
            <v:imagedata r:id="rId47" o:title=""/>
          </v:shape>
          <o:OLEObject Type="Embed" ProgID="Equation.DSMT4" ShapeID="_x0000_i1142" DrawAspect="Content" ObjectID="_1791191257" r:id="rId224"/>
        </w:objec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  <w:t>D.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position w:val="-10"/>
          <w:sz w:val="24"/>
          <w:szCs w:val="24"/>
        </w:rPr>
        <w:object w:dxaOrig="1020" w:dyaOrig="360" w14:anchorId="40F130E1">
          <v:shape id="_x0000_i1143" type="#_x0000_t75" style="width:50.65pt;height:18.65pt" o:ole="">
            <v:imagedata r:id="rId49" o:title=""/>
          </v:shape>
          <o:OLEObject Type="Embed" ProgID="Equation.DSMT4" ShapeID="_x0000_i1143" DrawAspect="Content" ObjectID="_1791191258" r:id="rId225"/>
        </w:objec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</w:p>
    <w:p w14:paraId="17B322EC" w14:textId="7D7EB13C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>Lời giải</w:t>
      </w:r>
    </w:p>
    <w:p w14:paraId="4E4F7F37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 xml:space="preserve">Chọn A </w:t>
      </w:r>
    </w:p>
    <w:p w14:paraId="4F62AB44" w14:textId="1A2D5AB3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Câu 6.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ab/>
      </w:r>
      <w:r w:rsidR="0018264F" w:rsidRPr="0074794C">
        <w:rPr>
          <w:lang w:val="vi-VN"/>
        </w:rPr>
        <w:t xml:space="preserve">Cho bất phương trình </w:t>
      </w:r>
      <w:r w:rsidR="0018264F" w:rsidRPr="0074794C">
        <w:rPr>
          <w:position w:val="-10"/>
          <w:lang w:val="vi-VN"/>
        </w:rPr>
        <w:object w:dxaOrig="1040" w:dyaOrig="320" w14:anchorId="7FECFC7B">
          <v:shape id="_x0000_i1144" type="#_x0000_t75" style="width:52.65pt;height:17.35pt" o:ole="">
            <v:imagedata r:id="rId51" o:title=""/>
          </v:shape>
          <o:OLEObject Type="Embed" ProgID="Equation.DSMT4" ShapeID="_x0000_i1144" DrawAspect="Content" ObjectID="_1791191259" r:id="rId226"/>
        </w:object>
      </w:r>
      <w:r w:rsidR="0018264F" w:rsidRPr="0074794C">
        <w:rPr>
          <w:lang w:val="vi-VN"/>
        </w:rPr>
        <w:t xml:space="preserve">. Khẳng định nào sau đây là </w:t>
      </w:r>
      <w:r w:rsidR="0018264F" w:rsidRPr="0074794C">
        <w:rPr>
          <w:b/>
          <w:bCs/>
          <w:lang w:val="vi-VN"/>
        </w:rPr>
        <w:t>đúng</w:t>
      </w:r>
      <w:r w:rsidR="0018264F" w:rsidRPr="0074794C">
        <w:rPr>
          <w:lang w:val="vi-VN"/>
        </w:rPr>
        <w:t>?</w:t>
      </w:r>
    </w:p>
    <w:p w14:paraId="2E56EEEE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A.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đã cho có nghiệm duy nhất.</w:t>
      </w:r>
    </w:p>
    <w:p w14:paraId="3C497F92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B.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>Bất phương trình đã cho vô nghiệm.</w:t>
      </w:r>
    </w:p>
    <w:p w14:paraId="0892CF6D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u w:val="single"/>
          <w:lang w:val="vi-VN"/>
        </w:rPr>
        <w:t>C</w:t>
      </w: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.</w: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 Bất phương trình đã cho có vô số nghiệm.</w:t>
      </w:r>
    </w:p>
    <w:p w14:paraId="46F9BD05" w14:textId="50BF10F5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position w:val="-14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vi-VN"/>
        </w:rPr>
        <w:t>D.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  <w:lang w:val="vi-VN"/>
        </w:rPr>
        <w:t xml:space="preserve"> </w: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Bất phương trình đã cho có tập nghiệm là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object w:dxaOrig="740" w:dyaOrig="400" w14:anchorId="419EE53B">
          <v:shape id="_x0000_i1145" type="#_x0000_t75" style="width:36pt;height:20pt" o:ole="">
            <v:imagedata r:id="rId53" o:title=""/>
          </v:shape>
          <o:OLEObject Type="Embed" ProgID="Equation.DSMT4" ShapeID="_x0000_i1145" DrawAspect="Content" ObjectID="_1791191260" r:id="rId227"/>
        </w:object>
      </w:r>
      <w:r w:rsidR="0018264F" w:rsidRPr="0074794C">
        <w:rPr>
          <w:rFonts w:ascii="Times New Roman" w:hAnsi="Times New Roman" w:cs="Times New Roman"/>
          <w:sz w:val="24"/>
          <w:szCs w:val="24"/>
          <w:lang w:val="vi-VN"/>
        </w:rPr>
        <w:t>.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  <w:lang w:val="vi-VN"/>
        </w:rPr>
        <w:t xml:space="preserve"> </w:t>
      </w:r>
    </w:p>
    <w:p w14:paraId="75D5420E" w14:textId="53185106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lastRenderedPageBreak/>
        <w:t>Lời giải</w:t>
      </w:r>
    </w:p>
    <w:p w14:paraId="1153F9BE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 xml:space="preserve">Chọn C </w:t>
      </w:r>
    </w:p>
    <w:p w14:paraId="5DA09BCE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  <w:lang w:val="nl-NL"/>
        </w:rPr>
      </w:pPr>
      <w:r w:rsidRPr="0074794C">
        <w:rPr>
          <w:rFonts w:ascii="Times New Roman" w:hAnsi="Times New Roman" w:cs="Times New Roman"/>
          <w:sz w:val="24"/>
          <w:szCs w:val="24"/>
          <w:lang w:val="nl-NL"/>
        </w:rPr>
        <w:t>- Bất phương trình bậc nhất dạng có vô số nghiệm và tập hợp tất cả các nghiệm gọi là miền nghiệm.</w:t>
      </w:r>
    </w:p>
    <w:p w14:paraId="25CE64D8" w14:textId="47FDB12C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7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18264F" w:rsidRPr="0074794C">
        <w:rPr>
          <w:bCs/>
        </w:rPr>
        <w:t xml:space="preserve">Cho hệ bất phương trình </w:t>
      </w:r>
      <w:r w:rsidR="0018264F" w:rsidRPr="0074794C">
        <w:rPr>
          <w:position w:val="-30"/>
        </w:rPr>
        <w:object w:dxaOrig="1140" w:dyaOrig="720" w14:anchorId="07CCEDAA">
          <v:shape id="_x0000_i1146" type="#_x0000_t75" style="width:57.35pt;height:36.65pt" o:ole="">
            <v:imagedata r:id="rId55" o:title=""/>
          </v:shape>
          <o:OLEObject Type="Embed" ProgID="Equation.DSMT4" ShapeID="_x0000_i1146" DrawAspect="Content" ObjectID="_1791191261" r:id="rId228"/>
        </w:object>
      </w:r>
      <w:r w:rsidR="0018264F" w:rsidRPr="0074794C">
        <w:t xml:space="preserve">. Cặp số </w:t>
      </w:r>
      <w:r w:rsidR="0018264F" w:rsidRPr="0074794C">
        <w:rPr>
          <w:position w:val="-14"/>
        </w:rPr>
        <w:object w:dxaOrig="639" w:dyaOrig="400" w14:anchorId="5BC65571">
          <v:shape id="_x0000_i1147" type="#_x0000_t75" style="width:32pt;height:22pt" o:ole="">
            <v:imagedata r:id="rId57" o:title=""/>
          </v:shape>
          <o:OLEObject Type="Embed" ProgID="Equation.DSMT4" ShapeID="_x0000_i1147" DrawAspect="Content" ObjectID="_1791191262" r:id="rId229"/>
        </w:object>
      </w:r>
      <w:r w:rsidR="0018264F" w:rsidRPr="0074794C">
        <w:t xml:space="preserve"> nào sau đây là nghiệm của hệ bất phương trình trên.</w:t>
      </w:r>
    </w:p>
    <w:p w14:paraId="31C76AAF" w14:textId="179A3636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700" w:dyaOrig="400" w14:anchorId="62C8C337">
          <v:shape id="_x0000_i1148" type="#_x0000_t75" style="width:36.65pt;height:22pt" o:ole="">
            <v:imagedata r:id="rId59" o:title=""/>
          </v:shape>
          <o:OLEObject Type="Embed" ProgID="Equation.DSMT4" ShapeID="_x0000_i1148" DrawAspect="Content" ObjectID="_1791191263" r:id="rId230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B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720" w:dyaOrig="400" w14:anchorId="4AF5F5CA">
          <v:shape id="_x0000_i1149" type="#_x0000_t75" style="width:36.65pt;height:22pt" o:ole="">
            <v:imagedata r:id="rId61" o:title=""/>
          </v:shape>
          <o:OLEObject Type="Embed" ProgID="Equation.DSMT4" ShapeID="_x0000_i1149" DrawAspect="Content" ObjectID="_1791191264" r:id="rId231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520" w:dyaOrig="400" w14:anchorId="58E313EF">
          <v:shape id="_x0000_i1150" type="#_x0000_t75" style="width:26.65pt;height:22pt" o:ole="">
            <v:imagedata r:id="rId63" o:title=""/>
          </v:shape>
          <o:OLEObject Type="Embed" ProgID="Equation.DSMT4" ShapeID="_x0000_i1150" DrawAspect="Content" ObjectID="_1791191265" r:id="rId232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4"/>
          <w:sz w:val="24"/>
          <w:szCs w:val="24"/>
        </w:rPr>
        <w:object w:dxaOrig="540" w:dyaOrig="400" w14:anchorId="1A809197">
          <v:shape id="_x0000_i1151" type="#_x0000_t75" style="width:27.35pt;height:22pt" o:ole="">
            <v:imagedata r:id="rId65" o:title=""/>
          </v:shape>
          <o:OLEObject Type="Embed" ProgID="Equation.DSMT4" ShapeID="_x0000_i1151" DrawAspect="Content" ObjectID="_1791191266" r:id="rId233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</w:p>
    <w:p w14:paraId="4A5493C4" w14:textId="1B039248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29B59807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B</w:t>
      </w:r>
    </w:p>
    <w:p w14:paraId="36960582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345E1236" w14:textId="778408CA" w:rsidR="0018264F" w:rsidRPr="0074794C" w:rsidRDefault="0074794C" w:rsidP="0074794C">
      <w:pPr>
        <w:spacing w:after="0" w:line="240" w:lineRule="auto"/>
        <w:ind w:left="992" w:hanging="992"/>
        <w:jc w:val="both"/>
        <w:rPr>
          <w:rFonts w:eastAsia="Calibri"/>
          <w:b/>
          <w:lang w:val="nl-NL"/>
        </w:rPr>
      </w:pPr>
      <w:r w:rsidRPr="0074794C">
        <w:rPr>
          <w:rFonts w:ascii="Times New Roman" w:eastAsia="Calibri" w:hAnsi="Times New Roman" w:cs="Times New Roman"/>
          <w:b/>
          <w:sz w:val="24"/>
          <w:szCs w:val="24"/>
          <w:lang w:val="nl-NL"/>
        </w:rPr>
        <w:t>Câu 8.</w:t>
      </w:r>
      <w:r w:rsidRPr="0074794C">
        <w:rPr>
          <w:rFonts w:ascii="Times New Roman" w:eastAsia="Calibri" w:hAnsi="Times New Roman" w:cs="Times New Roman"/>
          <w:b/>
          <w:sz w:val="24"/>
          <w:szCs w:val="24"/>
          <w:lang w:val="nl-NL"/>
        </w:rPr>
        <w:tab/>
      </w:r>
      <w:r w:rsidR="0018264F" w:rsidRPr="0074794C">
        <w:rPr>
          <w:rFonts w:eastAsia="Calibri"/>
        </w:rPr>
        <w:t>Phần không bị gạch, kể cả biên trong hình vẽ là miền nghiệm của hệ bất phương trình nào ?</w:t>
      </w:r>
    </w:p>
    <w:p w14:paraId="68EC7683" w14:textId="77777777" w:rsidR="0074794C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nl-NL"/>
        </w:rPr>
      </w:pPr>
      <w:r w:rsidRPr="0074794C">
        <w:rPr>
          <w:rFonts w:ascii="Times New Roman" w:eastAsia="Calibri" w:hAnsi="Times New Roman" w:cs="Times New Roman"/>
          <w:b/>
          <w:noProof/>
          <w:sz w:val="24"/>
          <w:szCs w:val="24"/>
        </w:rPr>
        <w:drawing>
          <wp:inline distT="0" distB="0" distL="0" distR="0" wp14:anchorId="47DE78DC" wp14:editId="3CCF657E">
            <wp:extent cx="2238375" cy="2057400"/>
            <wp:effectExtent l="0" t="0" r="9525" b="0"/>
            <wp:docPr id="15" name="Picture 1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66033" w14:textId="71A4380A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515E188F">
          <v:shape id="_x0000_i1152" type="#_x0000_t75" style="width:58pt;height:56pt" o:ole="">
            <v:imagedata r:id="rId68" o:title=""/>
          </v:shape>
          <o:OLEObject Type="Embed" ProgID="Equation.DSMT4" ShapeID="_x0000_i1152" DrawAspect="Content" ObjectID="_1791191267" r:id="rId234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21E10376">
          <v:shape id="_x0000_i1153" type="#_x0000_t75" style="width:58pt;height:56pt" o:ole="">
            <v:imagedata r:id="rId70" o:title=""/>
          </v:shape>
          <o:OLEObject Type="Embed" ProgID="Equation.DSMT4" ShapeID="_x0000_i1153" DrawAspect="Content" ObjectID="_1791191268" r:id="rId235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504E93B8">
          <v:shape id="_x0000_i1154" type="#_x0000_t75" style="width:58pt;height:56pt" o:ole="">
            <v:imagedata r:id="rId72" o:title=""/>
          </v:shape>
          <o:OLEObject Type="Embed" ProgID="Equation.DSMT4" ShapeID="_x0000_i1154" DrawAspect="Content" ObjectID="_1791191269" r:id="rId236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 w14:anchorId="7185C91D">
          <v:shape id="_x0000_i1155" type="#_x0000_t75" style="width:58pt;height:56pt" o:ole="">
            <v:imagedata r:id="rId74" o:title=""/>
          </v:shape>
          <o:OLEObject Type="Embed" ProgID="Equation.DSMT4" ShapeID="_x0000_i1155" DrawAspect="Content" ObjectID="_1791191270" r:id="rId237"/>
        </w:object>
      </w:r>
      <w:r w:rsidR="0018264F" w:rsidRPr="0074794C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2BC53C33" w14:textId="38096A0C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48A348CB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C</w:t>
      </w:r>
    </w:p>
    <w:p w14:paraId="3B2C6C89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Miền nghiệm của hệ bất phương trình có chứa điểm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780" w:dyaOrig="400" w14:anchorId="3481647B">
          <v:shape id="_x0000_i1156" type="#_x0000_t75" style="width:38.65pt;height:20pt" o:ole="">
            <v:imagedata r:id="rId238" o:title=""/>
          </v:shape>
          <o:OLEObject Type="Embed" ProgID="Equation.DSMT4" ShapeID="_x0000_i1156" DrawAspect="Content" ObjectID="_1791191271" r:id="rId239"/>
        </w:object>
      </w:r>
    </w:p>
    <w:p w14:paraId="324CA6FA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hay điểm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780" w:dyaOrig="400" w14:anchorId="62F8A1C4">
          <v:shape id="_x0000_i1157" type="#_x0000_t75" style="width:38.65pt;height:20pt" o:ole="">
            <v:imagedata r:id="rId240" o:title=""/>
          </v:shape>
          <o:OLEObject Type="Embed" ProgID="Equation.DSMT4" ShapeID="_x0000_i1157" DrawAspect="Content" ObjectID="_1791191272" r:id="rId24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o các đáp án, đáp án C thỏa điều kiện. </w:t>
      </w:r>
    </w:p>
    <w:p w14:paraId="011EF1DD" w14:textId="579DB676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9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18264F" w:rsidRPr="0074794C">
        <w:t xml:space="preserve">Với mọi góc </w:t>
      </w:r>
      <w:r w:rsidR="0018264F" w:rsidRPr="0074794C">
        <w:rPr>
          <w:position w:val="-6"/>
        </w:rPr>
        <w:object w:dxaOrig="240" w:dyaOrig="220" w14:anchorId="7762C94C">
          <v:shape id="_x0000_i1158" type="#_x0000_t75" style="width:11.35pt;height:10.65pt" o:ole="">
            <v:imagedata r:id="rId76" o:title=""/>
          </v:shape>
          <o:OLEObject Type="Embed" ProgID="Equation.DSMT4" ShapeID="_x0000_i1158" DrawAspect="Content" ObjectID="_1791191273" r:id="rId242"/>
        </w:object>
      </w:r>
      <w:r w:rsidR="0018264F" w:rsidRPr="0074794C">
        <w:t xml:space="preserve"> với </w:t>
      </w:r>
      <w:r w:rsidR="0018264F" w:rsidRPr="0074794C">
        <w:rPr>
          <w:position w:val="-16"/>
        </w:rPr>
        <w:object w:dxaOrig="1560" w:dyaOrig="440" w14:anchorId="23D1546F">
          <v:shape id="_x0000_i1159" type="#_x0000_t75" style="width:78pt;height:21.35pt" o:ole="">
            <v:imagedata r:id="rId78" o:title=""/>
          </v:shape>
          <o:OLEObject Type="Embed" ProgID="Equation.DSMT4" ShapeID="_x0000_i1159" DrawAspect="Content" ObjectID="_1791191274" r:id="rId243"/>
        </w:object>
      </w:r>
      <w:r w:rsidR="0018264F" w:rsidRPr="0074794C">
        <w:t xml:space="preserve">. Khẳng định nào </w:t>
      </w:r>
      <w:r w:rsidR="0018264F" w:rsidRPr="0074794C">
        <w:rPr>
          <w:b/>
          <w:bCs/>
        </w:rPr>
        <w:t>sai</w:t>
      </w:r>
      <w:r w:rsidR="0018264F" w:rsidRPr="0074794C">
        <w:t xml:space="preserve"> ?</w:t>
      </w:r>
    </w:p>
    <w:p w14:paraId="34934FB6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6"/>
          <w:sz w:val="24"/>
          <w:szCs w:val="24"/>
        </w:rPr>
        <w:object w:dxaOrig="2100" w:dyaOrig="440" w14:anchorId="30A0E87D">
          <v:shape id="_x0000_i1160" type="#_x0000_t75" style="width:106pt;height:21.35pt" o:ole="">
            <v:imagedata r:id="rId80" o:title=""/>
          </v:shape>
          <o:OLEObject Type="Embed" ProgID="Equation.DSMT4" ShapeID="_x0000_i1160" DrawAspect="Content" ObjectID="_1791191275" r:id="rId244"/>
        </w:objec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B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6"/>
          <w:sz w:val="24"/>
          <w:szCs w:val="24"/>
        </w:rPr>
        <w:object w:dxaOrig="2160" w:dyaOrig="440" w14:anchorId="2803C5CC">
          <v:shape id="_x0000_i1161" type="#_x0000_t75" style="width:108pt;height:21.35pt" o:ole="">
            <v:imagedata r:id="rId82" o:title=""/>
          </v:shape>
          <o:OLEObject Type="Embed" ProgID="Equation.DSMT4" ShapeID="_x0000_i1161" DrawAspect="Content" ObjectID="_1791191276" r:id="rId245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</w:p>
    <w:p w14:paraId="00A558FF" w14:textId="3EFE8089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6"/>
          <w:sz w:val="24"/>
          <w:szCs w:val="24"/>
        </w:rPr>
        <w:object w:dxaOrig="3280" w:dyaOrig="440" w14:anchorId="33C7FA67">
          <v:shape id="_x0000_i1162" type="#_x0000_t75" style="width:163.35pt;height:21.35pt" o:ole="">
            <v:imagedata r:id="rId84" o:title=""/>
          </v:shape>
          <o:OLEObject Type="Embed" ProgID="Equation.DSMT4" ShapeID="_x0000_i1162" DrawAspect="Content" ObjectID="_1791191277" r:id="rId246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16"/>
          <w:sz w:val="24"/>
          <w:szCs w:val="24"/>
        </w:rPr>
        <w:object w:dxaOrig="3879" w:dyaOrig="440" w14:anchorId="19DE0C59">
          <v:shape id="_x0000_i1163" type="#_x0000_t75" style="width:194.65pt;height:21.35pt" o:ole="">
            <v:imagedata r:id="rId86" o:title=""/>
          </v:shape>
          <o:OLEObject Type="Embed" ProgID="Equation.DSMT4" ShapeID="_x0000_i1163" DrawAspect="Content" ObjectID="_1791191278" r:id="rId247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253E82E" w14:textId="23B40995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47FF19BC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B</w:t>
      </w:r>
    </w:p>
    <w:p w14:paraId="208B0B41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Với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340" w:dyaOrig="320" w14:anchorId="768C7E62">
          <v:shape id="_x0000_i1164" type="#_x0000_t75" style="width:68pt;height:17.35pt" o:ole="">
            <v:imagedata r:id="rId248" o:title=""/>
          </v:shape>
          <o:OLEObject Type="Embed" ProgID="Equation.DSMT4" ShapeID="_x0000_i1164" DrawAspect="Content" ObjectID="_1791191279" r:id="rId24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, ta có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2320" w:dyaOrig="400" w14:anchorId="06D95D75">
          <v:shape id="_x0000_i1165" type="#_x0000_t75" style="width:116pt;height:20pt" o:ole="">
            <v:imagedata r:id="rId250" o:title=""/>
          </v:shape>
          <o:OLEObject Type="Embed" ProgID="Equation.DSMT4" ShapeID="_x0000_i1165" DrawAspect="Content" ObjectID="_1791191280" r:id="rId251"/>
        </w:object>
      </w:r>
      <w:r w:rsidRPr="0074794C">
        <w:rPr>
          <w:rFonts w:ascii="Times New Roman" w:hAnsi="Times New Roman" w:cs="Times New Roman"/>
          <w:sz w:val="24"/>
          <w:szCs w:val="24"/>
        </w:rPr>
        <w:t>, câu B sai.</w:t>
      </w:r>
    </w:p>
    <w:p w14:paraId="6282FA6A" w14:textId="79CA4002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lastRenderedPageBreak/>
        <w:t>Câu 10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18264F" w:rsidRPr="0074794C">
        <w:t xml:space="preserve">Cho </w:t>
      </w:r>
      <w:r w:rsidR="0018264F" w:rsidRPr="0074794C">
        <w:rPr>
          <w:position w:val="-6"/>
        </w:rPr>
        <w:object w:dxaOrig="1460" w:dyaOrig="279" w14:anchorId="5BE2FBB0">
          <v:shape id="_x0000_i1166" type="#_x0000_t75" style="width:73.35pt;height:14pt" o:ole="">
            <v:imagedata r:id="rId88" o:title=""/>
          </v:shape>
          <o:OLEObject Type="Embed" ProgID="Equation.DSMT4" ShapeID="_x0000_i1166" DrawAspect="Content" ObjectID="_1791191281" r:id="rId252"/>
        </w:object>
      </w:r>
      <w:r w:rsidR="0018264F" w:rsidRPr="0074794C">
        <w:t xml:space="preserve"> và </w:t>
      </w:r>
      <w:r w:rsidR="0018264F" w:rsidRPr="0074794C">
        <w:rPr>
          <w:position w:val="-24"/>
        </w:rPr>
        <w:object w:dxaOrig="1120" w:dyaOrig="680" w14:anchorId="2DDE72E5">
          <v:shape id="_x0000_i1167" type="#_x0000_t75" style="width:54.65pt;height:34pt" o:ole="">
            <v:imagedata r:id="rId90" o:title=""/>
          </v:shape>
          <o:OLEObject Type="Embed" ProgID="Equation.DSMT4" ShapeID="_x0000_i1167" DrawAspect="Content" ObjectID="_1791191282" r:id="rId253"/>
        </w:object>
      </w:r>
      <w:r w:rsidR="0018264F" w:rsidRPr="0074794C">
        <w:t xml:space="preserve">. Giá trị của </w:t>
      </w:r>
      <w:r w:rsidR="0018264F" w:rsidRPr="0074794C">
        <w:rPr>
          <w:position w:val="-6"/>
        </w:rPr>
        <w:object w:dxaOrig="580" w:dyaOrig="220" w14:anchorId="49EA7A81">
          <v:shape id="_x0000_i1168" type="#_x0000_t75" style="width:29.35pt;height:10.65pt" o:ole="">
            <v:imagedata r:id="rId92" o:title=""/>
          </v:shape>
          <o:OLEObject Type="Embed" ProgID="Equation.DSMT4" ShapeID="_x0000_i1168" DrawAspect="Content" ObjectID="_1791191283" r:id="rId254"/>
        </w:object>
      </w:r>
      <w:r w:rsidR="0018264F" w:rsidRPr="0074794C">
        <w:rPr>
          <w:position w:val="-12"/>
        </w:rPr>
        <w:t xml:space="preserve"> </w:t>
      </w:r>
      <w:r w:rsidR="0018264F" w:rsidRPr="0074794C">
        <w:t>bằng</w:t>
      </w:r>
    </w:p>
    <w:p w14:paraId="31E30189" w14:textId="39E2392D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</w:rPr>
        <w:t>A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400" w:dyaOrig="620" w14:anchorId="436A935C">
          <v:shape id="_x0000_i1169" type="#_x0000_t75" style="width:21.35pt;height:30.65pt" o:ole="">
            <v:imagedata r:id="rId94" o:title=""/>
          </v:shape>
          <o:OLEObject Type="Embed" ProgID="Equation.DSMT4" ShapeID="_x0000_i1169" DrawAspect="Content" ObjectID="_1791191284" r:id="rId255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</w:r>
      <w:r w:rsidRPr="0074794C">
        <w:rPr>
          <w:rStyle w:val="YoungMixChar"/>
          <w:rFonts w:cs="Times New Roman"/>
          <w:b/>
          <w:szCs w:val="24"/>
          <w:u w:val="single"/>
        </w:rPr>
        <w:t>B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580" w:dyaOrig="680" w14:anchorId="6AA40ADC">
          <v:shape id="_x0000_i1170" type="#_x0000_t75" style="width:29.35pt;height:34pt" o:ole="">
            <v:imagedata r:id="rId96" o:title=""/>
          </v:shape>
          <o:OLEObject Type="Embed" ProgID="Equation.DSMT4" ShapeID="_x0000_i1170" DrawAspect="Content" ObjectID="_1791191285" r:id="rId256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420" w:dyaOrig="680" w14:anchorId="32417CFA">
          <v:shape id="_x0000_i1171" type="#_x0000_t75" style="width:21.35pt;height:34pt" o:ole="">
            <v:imagedata r:id="rId98" o:title=""/>
          </v:shape>
          <o:OLEObject Type="Embed" ProgID="Equation.DSMT4" ShapeID="_x0000_i1171" DrawAspect="Content" ObjectID="_1791191286" r:id="rId257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560" w:dyaOrig="680" w14:anchorId="1564619C">
          <v:shape id="_x0000_i1172" type="#_x0000_t75" style="width:28pt;height:34pt" o:ole="">
            <v:imagedata r:id="rId100" o:title=""/>
          </v:shape>
          <o:OLEObject Type="Embed" ProgID="Equation.DSMT4" ShapeID="_x0000_i1172" DrawAspect="Content" ObjectID="_1791191287" r:id="rId258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CBEB04B" w14:textId="56714AC0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6A7E310B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B</w:t>
      </w:r>
    </w:p>
    <w:p w14:paraId="062C6052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Với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460" w:dyaOrig="279" w14:anchorId="47014888">
          <v:shape id="_x0000_i1173" type="#_x0000_t75" style="width:73.35pt;height:14pt" o:ole="">
            <v:imagedata r:id="rId259" o:title=""/>
          </v:shape>
          <o:OLEObject Type="Embed" ProgID="Equation.DSMT4" ShapeID="_x0000_i1173" DrawAspect="Content" ObjectID="_1791191288" r:id="rId260"/>
        </w:objec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219" w:dyaOrig="279" w14:anchorId="17485F5A">
          <v:shape id="_x0000_i1174" type="#_x0000_t75" style="width:60.65pt;height:13.35pt" o:ole="">
            <v:imagedata r:id="rId261" o:title=""/>
          </v:shape>
          <o:OLEObject Type="Embed" ProgID="Equation.DSMT4" ShapeID="_x0000_i1174" DrawAspect="Content" ObjectID="_1791191289" r:id="rId262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F77DDC9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Áp dụng: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800" w:dyaOrig="320" w14:anchorId="4E7EC048">
          <v:shape id="_x0000_i1175" type="#_x0000_t75" style="width:90.65pt;height:17.35pt" o:ole="">
            <v:imagedata r:id="rId263" o:title=""/>
          </v:shape>
          <o:OLEObject Type="Embed" ProgID="Equation.DSMT4" ShapeID="_x0000_i1175" DrawAspect="Content" ObjectID="_1791191290" r:id="rId264"/>
        </w:object>
      </w:r>
    </w:p>
    <w:p w14:paraId="64846A78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position w:val="-70"/>
          <w:sz w:val="24"/>
          <w:szCs w:val="24"/>
        </w:rPr>
        <w:object w:dxaOrig="3680" w:dyaOrig="1520" w14:anchorId="6FA37A06">
          <v:shape id="_x0000_i1176" type="#_x0000_t75" style="width:184pt;height:76pt" o:ole="">
            <v:imagedata r:id="rId265" o:title=""/>
          </v:shape>
          <o:OLEObject Type="Embed" ProgID="Equation.DSMT4" ShapeID="_x0000_i1176" DrawAspect="Content" ObjectID="_1791191291" r:id="rId266"/>
        </w:object>
      </w:r>
    </w:p>
    <w:p w14:paraId="1B764D64" w14:textId="752766E8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1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18264F" w:rsidRPr="0074794C">
        <w:t xml:space="preserve">Công thức tính diện tích của tam giác </w:t>
      </w:r>
      <w:r w:rsidR="0018264F" w:rsidRPr="0074794C">
        <w:rPr>
          <w:position w:val="-6"/>
        </w:rPr>
        <w:object w:dxaOrig="560" w:dyaOrig="279" w14:anchorId="6D8D1949">
          <v:shape id="_x0000_i1177" type="#_x0000_t75" style="width:28pt;height:14pt" o:ole="">
            <v:imagedata r:id="rId102" o:title=""/>
          </v:shape>
          <o:OLEObject Type="Embed" ProgID="Equation.DSMT4" ShapeID="_x0000_i1177" DrawAspect="Content" ObjectID="_1791191292" r:id="rId267"/>
        </w:object>
      </w:r>
      <w:r w:rsidR="0018264F" w:rsidRPr="0074794C">
        <w:t xml:space="preserve"> là:</w:t>
      </w:r>
    </w:p>
    <w:p w14:paraId="4E86BF38" w14:textId="6155B9DA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  <w:u w:val="single"/>
        </w:rPr>
        <w:t>A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40" w:dyaOrig="620" w14:anchorId="590FEEF1">
          <v:shape id="_x0000_i1178" type="#_x0000_t75" style="width:1in;height:30.65pt" o:ole="">
            <v:imagedata r:id="rId104" o:title=""/>
          </v:shape>
          <o:OLEObject Type="Embed" ProgID="Equation.DSMT4" ShapeID="_x0000_i1178" DrawAspect="Content" ObjectID="_1791191293" r:id="rId268"/>
        </w:objec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40" w:dyaOrig="620" w14:anchorId="534E8345">
          <v:shape id="_x0000_i1179" type="#_x0000_t75" style="width:1in;height:30.65pt" o:ole="">
            <v:imagedata r:id="rId106" o:title=""/>
          </v:shape>
          <o:OLEObject Type="Embed" ProgID="Equation.DSMT4" ShapeID="_x0000_i1179" DrawAspect="Content" ObjectID="_1791191294" r:id="rId269"/>
        </w:object>
      </w:r>
      <w:r w:rsidRPr="0074794C">
        <w:rPr>
          <w:rStyle w:val="YoungMixChar"/>
          <w:rFonts w:cs="Times New Roman"/>
          <w:b/>
          <w:szCs w:val="24"/>
        </w:rPr>
        <w:tab/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60" w:dyaOrig="620" w14:anchorId="060EC13E">
          <v:shape id="_x0000_i1180" type="#_x0000_t75" style="width:73.35pt;height:30.65pt" o:ole="">
            <v:imagedata r:id="rId108" o:title=""/>
          </v:shape>
          <o:OLEObject Type="Embed" ProgID="Equation.DSMT4" ShapeID="_x0000_i1180" DrawAspect="Content" ObjectID="_1791191295" r:id="rId270"/>
        </w:objec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24"/>
          <w:sz w:val="24"/>
          <w:szCs w:val="24"/>
        </w:rPr>
        <w:object w:dxaOrig="1480" w:dyaOrig="620" w14:anchorId="7F180C76">
          <v:shape id="_x0000_i1181" type="#_x0000_t75" style="width:75.35pt;height:30.65pt" o:ole="">
            <v:imagedata r:id="rId110" o:title=""/>
          </v:shape>
          <o:OLEObject Type="Embed" ProgID="Equation.DSMT4" ShapeID="_x0000_i1181" DrawAspect="Content" ObjectID="_1791191296" r:id="rId271"/>
        </w:object>
      </w:r>
    </w:p>
    <w:p w14:paraId="22629CB0" w14:textId="6387A073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3C21E182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A</w:t>
      </w:r>
    </w:p>
    <w:p w14:paraId="67FF2548" w14:textId="1B782097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  <w:lang w:val="nl-NL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>Câu 12.</w:t>
      </w:r>
      <w:r w:rsidRPr="0074794C">
        <w:rPr>
          <w:rFonts w:ascii="Times New Roman" w:hAnsi="Times New Roman" w:cs="Times New Roman"/>
          <w:b/>
          <w:sz w:val="24"/>
          <w:szCs w:val="24"/>
          <w:lang w:val="nl-NL"/>
        </w:rPr>
        <w:tab/>
      </w:r>
      <w:r w:rsidR="0018264F" w:rsidRPr="0074794C">
        <w:t xml:space="preserve">Hai chiếc tàu thủy cùng xuất phát từ vị trí </w:t>
      </w:r>
      <w:r w:rsidR="0018264F" w:rsidRPr="0074794C">
        <w:rPr>
          <w:position w:val="-4"/>
        </w:rPr>
        <w:object w:dxaOrig="240" w:dyaOrig="260" w14:anchorId="58A2F9C3">
          <v:shape id="_x0000_i1182" type="#_x0000_t75" style="width:11.35pt;height:12.65pt" o:ole="">
            <v:imagedata r:id="rId112" o:title=""/>
          </v:shape>
          <o:OLEObject Type="Embed" ProgID="Equation.DSMT4" ShapeID="_x0000_i1182" DrawAspect="Content" ObjectID="_1791191297" r:id="rId272"/>
        </w:object>
      </w:r>
      <w:r w:rsidR="0018264F" w:rsidRPr="0074794C">
        <w:t xml:space="preserve">, đi thẳng theo hai hướng tạo với nhau một góc </w:t>
      </w:r>
      <w:r w:rsidR="0018264F" w:rsidRPr="0074794C">
        <w:rPr>
          <w:position w:val="-6"/>
        </w:rPr>
        <w:object w:dxaOrig="380" w:dyaOrig="320" w14:anchorId="7F548115">
          <v:shape id="_x0000_i1183" type="#_x0000_t75" style="width:19.35pt;height:17.35pt" o:ole="">
            <v:imagedata r:id="rId114" o:title=""/>
          </v:shape>
          <o:OLEObject Type="Embed" ProgID="Equation.DSMT4" ShapeID="_x0000_i1183" DrawAspect="Content" ObjectID="_1791191298" r:id="rId273"/>
        </w:object>
      </w:r>
      <w:r w:rsidR="0018264F" w:rsidRPr="0074794C">
        <w:t xml:space="preserve">. Tàu thứ nhất chạy với tốc độ </w:t>
      </w:r>
      <w:r w:rsidR="0018264F" w:rsidRPr="0074794C">
        <w:rPr>
          <w:position w:val="-10"/>
        </w:rPr>
        <w:object w:dxaOrig="900" w:dyaOrig="320" w14:anchorId="67E8FB43">
          <v:shape id="_x0000_i1184" type="#_x0000_t75" style="width:44pt;height:17.35pt" o:ole="">
            <v:imagedata r:id="rId116" o:title=""/>
          </v:shape>
          <o:OLEObject Type="Embed" ProgID="Equation.DSMT4" ShapeID="_x0000_i1184" DrawAspect="Content" ObjectID="_1791191299" r:id="rId274"/>
        </w:object>
      </w:r>
      <w:r w:rsidR="0018264F" w:rsidRPr="0074794C">
        <w:t xml:space="preserve">, tàu thứ hai chạy với tốc độ </w:t>
      </w:r>
      <w:r w:rsidR="0018264F" w:rsidRPr="0074794C">
        <w:rPr>
          <w:position w:val="-10"/>
        </w:rPr>
        <w:object w:dxaOrig="900" w:dyaOrig="320" w14:anchorId="6FFC2443">
          <v:shape id="_x0000_i1185" type="#_x0000_t75" style="width:44pt;height:17.35pt" o:ole="">
            <v:imagedata r:id="rId118" o:title=""/>
          </v:shape>
          <o:OLEObject Type="Embed" ProgID="Equation.DSMT4" ShapeID="_x0000_i1185" DrawAspect="Content" ObjectID="_1791191300" r:id="rId275"/>
        </w:object>
      </w:r>
      <w:r w:rsidR="0018264F" w:rsidRPr="0074794C">
        <w:t xml:space="preserve">. Hỏi sau </w:t>
      </w:r>
      <w:r w:rsidR="0018264F" w:rsidRPr="0074794C">
        <w:rPr>
          <w:position w:val="-6"/>
        </w:rPr>
        <w:object w:dxaOrig="180" w:dyaOrig="279" w14:anchorId="3707FFE6">
          <v:shape id="_x0000_i1186" type="#_x0000_t75" style="width:8.65pt;height:14pt" o:ole="">
            <v:imagedata r:id="rId120" o:title=""/>
          </v:shape>
          <o:OLEObject Type="Embed" ProgID="Equation.DSMT4" ShapeID="_x0000_i1186" DrawAspect="Content" ObjectID="_1791191301" r:id="rId276"/>
        </w:object>
      </w:r>
      <w:r w:rsidR="0018264F" w:rsidRPr="0074794C">
        <w:t xml:space="preserve"> giờ hai tàu cách nhau bao nhiêu </w:t>
      </w:r>
      <w:r w:rsidR="0018264F" w:rsidRPr="0074794C">
        <w:rPr>
          <w:position w:val="-4"/>
        </w:rPr>
        <w:object w:dxaOrig="380" w:dyaOrig="260" w14:anchorId="48F0E136">
          <v:shape id="_x0000_i1187" type="#_x0000_t75" style="width:19.35pt;height:12.65pt" o:ole="">
            <v:imagedata r:id="rId122" o:title=""/>
          </v:shape>
          <o:OLEObject Type="Embed" ProgID="Equation.DSMT4" ShapeID="_x0000_i1187" DrawAspect="Content" ObjectID="_1791191302" r:id="rId277"/>
        </w:object>
      </w:r>
      <w:r w:rsidR="0018264F" w:rsidRPr="0074794C">
        <w:t>?</w:t>
      </w:r>
    </w:p>
    <w:p w14:paraId="57E14D5A" w14:textId="36AF8214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Style w:val="YoungMixChar"/>
          <w:rFonts w:cs="Times New Roman"/>
          <w:b/>
          <w:szCs w:val="24"/>
          <w:u w:val="single"/>
        </w:rPr>
        <w:t>A</w:t>
      </w:r>
      <w:r w:rsidRPr="0074794C">
        <w:rPr>
          <w:rStyle w:val="YoungMixChar"/>
          <w:rFonts w:cs="Times New Roman"/>
          <w:b/>
          <w:szCs w:val="24"/>
        </w:rPr>
        <w:t>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8"/>
          <w:sz w:val="24"/>
          <w:szCs w:val="24"/>
        </w:rPr>
        <w:object w:dxaOrig="920" w:dyaOrig="360" w14:anchorId="5BFCB978">
          <v:shape id="_x0000_i1188" type="#_x0000_t75" style="width:45.35pt;height:19.35pt" o:ole="">
            <v:imagedata r:id="rId124" o:title=""/>
          </v:shape>
          <o:OLEObject Type="Embed" ProgID="Equation.DSMT4" ShapeID="_x0000_i1188" DrawAspect="Content" ObjectID="_1791191303" r:id="rId278"/>
        </w:object>
      </w:r>
      <w:r w:rsidRPr="0074794C">
        <w:rPr>
          <w:rStyle w:val="YoungMixChar"/>
          <w:rFonts w:cs="Times New Roman"/>
          <w:b/>
          <w:szCs w:val="24"/>
        </w:rPr>
        <w:tab/>
        <w:t>B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8"/>
          <w:sz w:val="24"/>
          <w:szCs w:val="24"/>
        </w:rPr>
        <w:object w:dxaOrig="880" w:dyaOrig="360" w14:anchorId="09641D2B">
          <v:shape id="_x0000_i1189" type="#_x0000_t75" style="width:44pt;height:19.35pt" o:ole="">
            <v:imagedata r:id="rId126" o:title=""/>
          </v:shape>
          <o:OLEObject Type="Embed" ProgID="Equation.DSMT4" ShapeID="_x0000_i1189" DrawAspect="Content" ObjectID="_1791191304" r:id="rId279"/>
        </w:object>
      </w:r>
      <w:r w:rsidR="0018264F" w:rsidRPr="0074794C">
        <w:rPr>
          <w:rFonts w:ascii="Times New Roman" w:hAnsi="Times New Roman" w:cs="Times New Roman"/>
          <w:sz w:val="24"/>
          <w:szCs w:val="24"/>
        </w:rPr>
        <w:t>.</w:t>
      </w:r>
      <w:r w:rsidRPr="0074794C">
        <w:rPr>
          <w:rStyle w:val="YoungMixChar"/>
          <w:rFonts w:cs="Times New Roman"/>
          <w:b/>
          <w:szCs w:val="24"/>
        </w:rPr>
        <w:tab/>
        <w:t>C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8"/>
          <w:sz w:val="24"/>
          <w:szCs w:val="24"/>
        </w:rPr>
        <w:object w:dxaOrig="900" w:dyaOrig="360" w14:anchorId="60BFB5AA">
          <v:shape id="_x0000_i1190" type="#_x0000_t75" style="width:44pt;height:19.35pt" o:ole="">
            <v:imagedata r:id="rId128" o:title=""/>
          </v:shape>
          <o:OLEObject Type="Embed" ProgID="Equation.DSMT4" ShapeID="_x0000_i1190" DrawAspect="Content" ObjectID="_1791191305" r:id="rId280"/>
        </w:object>
      </w:r>
      <w:r w:rsidRPr="0074794C">
        <w:rPr>
          <w:rStyle w:val="YoungMixChar"/>
          <w:rFonts w:cs="Times New Roman"/>
          <w:b/>
          <w:szCs w:val="24"/>
        </w:rPr>
        <w:tab/>
        <w:t>D.</w:t>
      </w:r>
      <w:r w:rsidR="0018264F" w:rsidRPr="0074794C">
        <w:rPr>
          <w:rStyle w:val="YoungMixChar"/>
          <w:rFonts w:cs="Times New Roman"/>
          <w:b/>
          <w:szCs w:val="24"/>
        </w:rPr>
        <w:t xml:space="preserve"> </w:t>
      </w:r>
      <w:r w:rsidR="0018264F" w:rsidRPr="0074794C">
        <w:rPr>
          <w:rFonts w:ascii="Times New Roman" w:hAnsi="Times New Roman" w:cs="Times New Roman"/>
          <w:position w:val="-8"/>
          <w:sz w:val="24"/>
          <w:szCs w:val="24"/>
        </w:rPr>
        <w:object w:dxaOrig="920" w:dyaOrig="360" w14:anchorId="35A919B1">
          <v:shape id="_x0000_i1191" type="#_x0000_t75" style="width:45.35pt;height:19.35pt" o:ole="">
            <v:imagedata r:id="rId130" o:title=""/>
          </v:shape>
          <o:OLEObject Type="Embed" ProgID="Equation.DSMT4" ShapeID="_x0000_i1191" DrawAspect="Content" ObjectID="_1791191306" r:id="rId281"/>
        </w:object>
      </w:r>
    </w:p>
    <w:p w14:paraId="796154ED" w14:textId="17E5C55C" w:rsidR="0018264F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26040322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họn A</w:t>
      </w:r>
    </w:p>
    <w:p w14:paraId="02F8ECB9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7556E1" wp14:editId="5F92FA36">
            <wp:extent cx="2440305" cy="1530985"/>
            <wp:effectExtent l="0" t="0" r="0" b="0"/>
            <wp:docPr id="3" name="Picture 3" descr="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ha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05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9E1F9E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420" w:dyaOrig="279" w14:anchorId="334B7A76">
          <v:shape id="_x0000_i1192" type="#_x0000_t75" style="width:21.35pt;height:13.35pt" o:ole="">
            <v:imagedata r:id="rId283" o:title=""/>
          </v:shape>
          <o:OLEObject Type="Embed" ProgID="Equation.DSMT4" ShapeID="_x0000_i1192" DrawAspect="Content" ObjectID="_1791191307" r:id="rId284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hướng tàu thứ nhất,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400" w:dyaOrig="260" w14:anchorId="71A5CE91">
          <v:shape id="_x0000_i1193" type="#_x0000_t75" style="width:20pt;height:12.65pt" o:ole="">
            <v:imagedata r:id="rId285" o:title=""/>
          </v:shape>
          <o:OLEObject Type="Embed" ProgID="Equation.DSMT4" ShapeID="_x0000_i1193" DrawAspect="Content" ObjectID="_1791191308" r:id="rId28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hướng tàu thứ hai</w:t>
      </w:r>
    </w:p>
    <w:p w14:paraId="272FC2E6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Quãng đường tàu thứ nhất đi được sau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80" w:dyaOrig="279" w14:anchorId="00F27861">
          <v:shape id="_x0000_i1194" type="#_x0000_t75" style="width:8.65pt;height:13.35pt" o:ole="">
            <v:imagedata r:id="rId287" o:title=""/>
          </v:shape>
          <o:OLEObject Type="Embed" ProgID="Equation.DSMT4" ShapeID="_x0000_i1194" DrawAspect="Content" ObjectID="_1791191309" r:id="rId28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giờ: </w:t>
      </w:r>
      <w:r w:rsidRPr="0074794C">
        <w:rPr>
          <w:rFonts w:ascii="Times New Roman" w:hAnsi="Times New Roman" w:cs="Times New Roman"/>
          <w:position w:val="-12"/>
          <w:sz w:val="24"/>
          <w:szCs w:val="24"/>
        </w:rPr>
        <w:object w:dxaOrig="1680" w:dyaOrig="360" w14:anchorId="7100E3B2">
          <v:shape id="_x0000_i1195" type="#_x0000_t75" style="width:83.35pt;height:18.65pt" o:ole="">
            <v:imagedata r:id="rId289" o:title=""/>
          </v:shape>
          <o:OLEObject Type="Embed" ProgID="Equation.DSMT4" ShapeID="_x0000_i1195" DrawAspect="Content" ObjectID="_1791191310" r:id="rId290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E54BB82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Quãng đường tàu thứ hai đi được sau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80" w:dyaOrig="279" w14:anchorId="4A2C284A">
          <v:shape id="_x0000_i1196" type="#_x0000_t75" style="width:8.65pt;height:13.35pt" o:ole="">
            <v:imagedata r:id="rId287" o:title=""/>
          </v:shape>
          <o:OLEObject Type="Embed" ProgID="Equation.DSMT4" ShapeID="_x0000_i1196" DrawAspect="Content" ObjectID="_1791191311" r:id="rId29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giờ: </w:t>
      </w:r>
      <w:r w:rsidRPr="0074794C">
        <w:rPr>
          <w:rFonts w:ascii="Times New Roman" w:hAnsi="Times New Roman" w:cs="Times New Roman"/>
          <w:position w:val="-12"/>
          <w:sz w:val="24"/>
          <w:szCs w:val="24"/>
        </w:rPr>
        <w:object w:dxaOrig="1700" w:dyaOrig="360" w14:anchorId="1B12713B">
          <v:shape id="_x0000_i1197" type="#_x0000_t75" style="width:84.65pt;height:18.65pt" o:ole="">
            <v:imagedata r:id="rId292" o:title=""/>
          </v:shape>
          <o:OLEObject Type="Embed" ProgID="Equation.DSMT4" ShapeID="_x0000_i1197" DrawAspect="Content" ObjectID="_1791191312" r:id="rId293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43AA4EC8" w14:textId="77777777" w:rsidR="0018264F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a có: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3600" w:dyaOrig="320" w14:anchorId="2D8EAFD0">
          <v:shape id="_x0000_i1198" type="#_x0000_t75" style="width:181.35pt;height:17.35pt" o:ole="">
            <v:imagedata r:id="rId294" o:title=""/>
          </v:shape>
          <o:OLEObject Type="Embed" ProgID="Equation.DSMT4" ShapeID="_x0000_i1198" DrawAspect="Content" ObjectID="_1791191313" r:id="rId295"/>
        </w:object>
      </w:r>
    </w:p>
    <w:p w14:paraId="0A5F37C9" w14:textId="77777777" w:rsidR="0074794C" w:rsidRPr="0074794C" w:rsidRDefault="0018264F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position w:val="-46"/>
          <w:sz w:val="24"/>
          <w:szCs w:val="24"/>
        </w:rPr>
        <w:object w:dxaOrig="3820" w:dyaOrig="1040" w14:anchorId="55FB8E0F">
          <v:shape id="_x0000_i1199" type="#_x0000_t75" style="width:190.65pt;height:52.65pt" o:ole="">
            <v:imagedata r:id="rId296" o:title=""/>
          </v:shape>
          <o:OLEObject Type="Embed" ProgID="Equation.DSMT4" ShapeID="_x0000_i1199" DrawAspect="Content" ObjectID="_1791191314" r:id="rId297"/>
        </w:object>
      </w:r>
    </w:p>
    <w:p w14:paraId="44F56386" w14:textId="654E5D53" w:rsidR="006F244E" w:rsidRPr="0074794C" w:rsidRDefault="006F244E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color w:val="auto"/>
        </w:rPr>
      </w:pPr>
      <w:bookmarkStart w:id="24" w:name="_Hlk178251997"/>
      <w:r w:rsidRPr="0074794C">
        <w:rPr>
          <w:rFonts w:ascii="Times New Roman" w:hAnsi="Times New Roman" w:cs="Times New Roman"/>
          <w:b/>
          <w:bCs/>
          <w:color w:val="auto"/>
        </w:rPr>
        <w:lastRenderedPageBreak/>
        <w:t>Phần 2. Câu trắc nghiệm đúng sai.</w:t>
      </w:r>
    </w:p>
    <w:p w14:paraId="14F7E2A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hAnsi="Times New Roman" w:cs="Times New Roman"/>
          <w:i/>
          <w:iCs/>
          <w:sz w:val="24"/>
          <w:szCs w:val="24"/>
          <w:lang w:eastAsia="x-none"/>
        </w:rPr>
        <w:t>Thí sinh trả lời từ câu 1 đến câu 4. Trong mỗi ý a), b), c), d) ở mỗi câu, thí sinh chọn đúng hoặc sai</w:t>
      </w:r>
    </w:p>
    <w:bookmarkEnd w:id="24"/>
    <w:p w14:paraId="75596704" w14:textId="5AE9E250" w:rsidR="0074794C" w:rsidRPr="0074794C" w:rsidRDefault="0074794C" w:rsidP="0074794C">
      <w:pPr>
        <w:spacing w:after="0" w:line="240" w:lineRule="auto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>Cho hai tập hợp</w:t>
      </w:r>
      <w:r w:rsidRPr="0074794C">
        <w:t>:</w:t>
      </w:r>
      <w:r w:rsidR="006F244E" w:rsidRPr="0074794C">
        <w:t xml:space="preserve"> </w:t>
      </w:r>
      <w:r w:rsidR="006F244E" w:rsidRPr="0074794C">
        <w:rPr>
          <w:position w:val="-16"/>
        </w:rPr>
        <w:object w:dxaOrig="4760" w:dyaOrig="440" w14:anchorId="4EC6AF9B">
          <v:shape id="_x0000_i1200" type="#_x0000_t75" style="width:238pt;height:22pt" o:ole="">
            <v:imagedata r:id="rId132" o:title=""/>
          </v:shape>
          <o:OLEObject Type="Embed" ProgID="Equation.DSMT4" ShapeID="_x0000_i1200" DrawAspect="Content" ObjectID="_1791191315" r:id="rId298"/>
        </w:object>
      </w:r>
      <w:r w:rsidR="006F244E" w:rsidRPr="0074794C">
        <w:t xml:space="preserve">Vậy: </w:t>
      </w:r>
    </w:p>
    <w:p w14:paraId="390CA05B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a)</w:t>
      </w:r>
      <w:r w:rsidR="006F244E" w:rsidRPr="0074794C">
        <w:t xml:space="preserve"> Tập hợp A có 3 phần tử</w:t>
      </w:r>
    </w:p>
    <w:p w14:paraId="3305A48D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b)</w:t>
      </w:r>
      <w:r w:rsidR="006F244E" w:rsidRPr="0074794C">
        <w:t xml:space="preserve"> Tập hợp </w:t>
      </w:r>
      <w:r w:rsidR="006F244E" w:rsidRPr="0074794C">
        <w:rPr>
          <w:position w:val="-4"/>
        </w:rPr>
        <w:object w:dxaOrig="660" w:dyaOrig="260" w14:anchorId="374BB6BC">
          <v:shape id="_x0000_i1201" type="#_x0000_t75" style="width:33.35pt;height:12.65pt" o:ole="">
            <v:imagedata r:id="rId134" o:title=""/>
          </v:shape>
          <o:OLEObject Type="Embed" ProgID="Equation.DSMT4" ShapeID="_x0000_i1201" DrawAspect="Content" ObjectID="_1791191316" r:id="rId299"/>
        </w:object>
      </w:r>
      <w:r w:rsidR="006F244E" w:rsidRPr="0074794C">
        <w:t xml:space="preserve"> có 6 phần tử</w:t>
      </w:r>
    </w:p>
    <w:p w14:paraId="33E37A6A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c)</w:t>
      </w:r>
      <w:r w:rsidR="006F244E" w:rsidRPr="0074794C">
        <w:t xml:space="preserve"> Tập hợp </w:t>
      </w:r>
      <w:r w:rsidR="006F244E" w:rsidRPr="0074794C">
        <w:rPr>
          <w:position w:val="-4"/>
        </w:rPr>
        <w:object w:dxaOrig="680" w:dyaOrig="260" w14:anchorId="6EAE1393">
          <v:shape id="_x0000_i1202" type="#_x0000_t75" style="width:34pt;height:12.65pt" o:ole="">
            <v:imagedata r:id="rId136" o:title=""/>
          </v:shape>
          <o:OLEObject Type="Embed" ProgID="Equation.DSMT4" ShapeID="_x0000_i1202" DrawAspect="Content" ObjectID="_1791191317" r:id="rId300"/>
        </w:object>
      </w:r>
    </w:p>
    <w:p w14:paraId="4667B799" w14:textId="6B44F357" w:rsidR="006F244E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>d)</w:t>
      </w:r>
      <w:r w:rsidR="006F244E" w:rsidRPr="0074794C">
        <w:t xml:space="preserve"> Tập hợp </w:t>
      </w:r>
      <w:r w:rsidR="006F244E" w:rsidRPr="0074794C">
        <w:rPr>
          <w:position w:val="-4"/>
        </w:rPr>
        <w:object w:dxaOrig="680" w:dyaOrig="260" w14:anchorId="2731E0F8">
          <v:shape id="_x0000_i1203" type="#_x0000_t75" style="width:34pt;height:12.65pt" o:ole="">
            <v:imagedata r:id="rId138" o:title=""/>
          </v:shape>
          <o:OLEObject Type="Embed" ProgID="Equation.DSMT4" ShapeID="_x0000_i1203" DrawAspect="Content" ObjectID="_1791191318" r:id="rId301"/>
        </w:object>
      </w:r>
    </w:p>
    <w:p w14:paraId="13FB3BAE" w14:textId="4450F3BE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4794C" w:rsidRPr="0074794C" w14:paraId="7F39FD26" w14:textId="77777777" w:rsidTr="00DD6C8F">
        <w:tc>
          <w:tcPr>
            <w:tcW w:w="2549" w:type="dxa"/>
          </w:tcPr>
          <w:p w14:paraId="282D468C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center"/>
              <w:rPr>
                <w:b/>
                <w:bCs/>
              </w:rPr>
            </w:pPr>
            <w:r w:rsidRPr="0074794C">
              <w:rPr>
                <w:b/>
                <w:bCs/>
              </w:rPr>
              <w:t>a) Đúng</w:t>
            </w:r>
          </w:p>
        </w:tc>
        <w:tc>
          <w:tcPr>
            <w:tcW w:w="2549" w:type="dxa"/>
          </w:tcPr>
          <w:p w14:paraId="6BF83582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center"/>
              <w:rPr>
                <w:b/>
                <w:bCs/>
              </w:rPr>
            </w:pPr>
            <w:r w:rsidRPr="0074794C">
              <w:rPr>
                <w:b/>
                <w:bCs/>
              </w:rPr>
              <w:t>b) Sai</w:t>
            </w:r>
          </w:p>
        </w:tc>
        <w:tc>
          <w:tcPr>
            <w:tcW w:w="2549" w:type="dxa"/>
          </w:tcPr>
          <w:p w14:paraId="2C29B576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center"/>
              <w:rPr>
                <w:b/>
                <w:bCs/>
              </w:rPr>
            </w:pPr>
            <w:r w:rsidRPr="0074794C">
              <w:rPr>
                <w:b/>
                <w:bCs/>
              </w:rPr>
              <w:t>c) Sai</w:t>
            </w:r>
          </w:p>
        </w:tc>
        <w:tc>
          <w:tcPr>
            <w:tcW w:w="2549" w:type="dxa"/>
          </w:tcPr>
          <w:p w14:paraId="572345CF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center"/>
              <w:rPr>
                <w:b/>
                <w:bCs/>
              </w:rPr>
            </w:pPr>
            <w:r w:rsidRPr="0074794C">
              <w:rPr>
                <w:b/>
                <w:bCs/>
              </w:rPr>
              <w:t>d) Sai</w:t>
            </w:r>
          </w:p>
        </w:tc>
      </w:tr>
    </w:tbl>
    <w:p w14:paraId="6EB18AAC" w14:textId="1C1E4041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Xét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3F905998">
          <v:shape id="_x0000_i1204" type="#_x0000_t75" style="width:12pt;height:12.65pt" o:ole="">
            <v:imagedata r:id="rId302" o:title=""/>
          </v:shape>
          <o:OLEObject Type="Embed" ProgID="Equation.DSMT4" ShapeID="_x0000_i1204" DrawAspect="Content" ObjectID="_1791191319" r:id="rId303"/>
        </w:object>
      </w:r>
      <w:r w:rsidR="0074794C" w:rsidRPr="0074794C">
        <w:rPr>
          <w:rFonts w:ascii="Times New Roman" w:hAnsi="Times New Roman" w:cs="Times New Roman"/>
          <w:sz w:val="24"/>
          <w:szCs w:val="24"/>
        </w:rPr>
        <w:t>:</w:t>
      </w:r>
      <w:r w:rsidRPr="0074794C">
        <w:rPr>
          <w:rFonts w:ascii="Times New Roman" w:hAnsi="Times New Roman" w:cs="Times New Roman"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420" w:dyaOrig="320" w14:anchorId="1FC9EB58">
          <v:shape id="_x0000_i1205" type="#_x0000_t75" style="width:270.65pt;height:15.35pt" o:ole="">
            <v:imagedata r:id="rId304" o:title=""/>
          </v:shape>
          <o:OLEObject Type="Embed" ProgID="Equation.DSMT4" ShapeID="_x0000_i1205" DrawAspect="Content" ObjectID="_1791191320" r:id="rId30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200" w:dyaOrig="279" w14:anchorId="2056619E">
          <v:shape id="_x0000_i1206" type="#_x0000_t75" style="width:110pt;height:14pt" o:ole="">
            <v:imagedata r:id="rId306" o:title=""/>
          </v:shape>
          <o:OLEObject Type="Embed" ProgID="Equation.DSMT4" ShapeID="_x0000_i1206" DrawAspect="Content" ObjectID="_1791191321" r:id="rId307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10D5E574" w14:textId="77777777" w:rsidR="0074794C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Do vậy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2CEBAB4A">
          <v:shape id="_x0000_i1207" type="#_x0000_t75" style="width:56.65pt;height:15.35pt" o:ole="">
            <v:imagedata r:id="rId308" o:title=""/>
          </v:shape>
          <o:OLEObject Type="Embed" ProgID="Equation.DSMT4" ShapeID="_x0000_i1207" DrawAspect="Content" ObjectID="_1791191322" r:id="rId30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D83B5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a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Đúng</w:t>
      </w:r>
    </w:p>
    <w:p w14:paraId="22974E12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b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Sai</w:t>
      </w:r>
    </w:p>
    <w:p w14:paraId="2A3C4BDE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Sai</w:t>
      </w:r>
    </w:p>
    <w:p w14:paraId="05D21BD4" w14:textId="735569BD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d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Sai</w:t>
      </w:r>
    </w:p>
    <w:p w14:paraId="401BF22E" w14:textId="792742F6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 xml:space="preserve">Cho bất phương trình bậc nhất hai ẩn </w:t>
      </w:r>
      <w:r w:rsidR="006F244E" w:rsidRPr="0074794C">
        <w:rPr>
          <w:position w:val="-10"/>
        </w:rPr>
        <w:object w:dxaOrig="1120" w:dyaOrig="320" w14:anchorId="6816F4E5">
          <v:shape id="_x0000_i1208" type="#_x0000_t75" style="width:56pt;height:16pt" o:ole="">
            <v:imagedata r:id="rId140" o:title=""/>
          </v:shape>
          <o:OLEObject Type="Embed" ProgID="Equation.DSMT4" ShapeID="_x0000_i1208" DrawAspect="Content" ObjectID="_1791191323" r:id="rId310"/>
        </w:object>
      </w:r>
      <w:r w:rsidR="006F244E" w:rsidRPr="0074794C">
        <w:t>. Khi đó:</w:t>
      </w:r>
    </w:p>
    <w:p w14:paraId="2B826942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a)</w:t>
      </w:r>
      <w:r w:rsidR="006F244E" w:rsidRPr="0074794C">
        <w:t xml:space="preserve"> </w:t>
      </w:r>
      <w:r w:rsidR="006F244E" w:rsidRPr="0074794C">
        <w:rPr>
          <w:position w:val="-10"/>
        </w:rPr>
        <w:object w:dxaOrig="680" w:dyaOrig="320" w14:anchorId="53BDEC2D">
          <v:shape id="_x0000_i1209" type="#_x0000_t75" style="width:34pt;height:16pt" o:ole="">
            <v:imagedata r:id="rId142" o:title=""/>
          </v:shape>
          <o:OLEObject Type="Embed" ProgID="Equation.DSMT4" ShapeID="_x0000_i1209" DrawAspect="Content" ObjectID="_1791191324" r:id="rId311"/>
        </w:object>
      </w:r>
      <w:r w:rsidR="006F244E" w:rsidRPr="0074794C">
        <w:t xml:space="preserve"> không là một nghiệm của bất phương trình </w:t>
      </w:r>
    </w:p>
    <w:p w14:paraId="2095F774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b)</w:t>
      </w:r>
      <w:r w:rsidR="006F244E" w:rsidRPr="0074794C">
        <w:t xml:space="preserve"> </w:t>
      </w:r>
      <w:r w:rsidR="006F244E" w:rsidRPr="0074794C">
        <w:rPr>
          <w:position w:val="-10"/>
        </w:rPr>
        <w:object w:dxaOrig="700" w:dyaOrig="320" w14:anchorId="381A6545">
          <v:shape id="_x0000_i1210" type="#_x0000_t75" style="width:34.65pt;height:16pt" o:ole="">
            <v:imagedata r:id="rId144" o:title=""/>
          </v:shape>
          <o:OLEObject Type="Embed" ProgID="Equation.DSMT4" ShapeID="_x0000_i1210" DrawAspect="Content" ObjectID="_1791191325" r:id="rId312"/>
        </w:object>
      </w:r>
      <w:r w:rsidR="006F244E" w:rsidRPr="0074794C">
        <w:t xml:space="preserve"> không là một nghiệm của bất phương trình </w:t>
      </w:r>
    </w:p>
    <w:p w14:paraId="64BDEB82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c)</w:t>
      </w:r>
      <w:r w:rsidR="006F244E" w:rsidRPr="0074794C">
        <w:t xml:space="preserve"> </w:t>
      </w:r>
      <w:r w:rsidR="006F244E" w:rsidRPr="0074794C">
        <w:rPr>
          <w:position w:val="-10"/>
        </w:rPr>
        <w:object w:dxaOrig="800" w:dyaOrig="320" w14:anchorId="67ABE99F">
          <v:shape id="_x0000_i1211" type="#_x0000_t75" style="width:40pt;height:16pt" o:ole="">
            <v:imagedata r:id="rId146" o:title=""/>
          </v:shape>
          <o:OLEObject Type="Embed" ProgID="Equation.DSMT4" ShapeID="_x0000_i1211" DrawAspect="Content" ObjectID="_1791191326" r:id="rId313"/>
        </w:object>
      </w:r>
      <w:r w:rsidR="006F244E" w:rsidRPr="0074794C">
        <w:t xml:space="preserve">là một nghiệm của bất phương trình </w:t>
      </w:r>
    </w:p>
    <w:p w14:paraId="2B4DAB98" w14:textId="693388E3" w:rsidR="006F244E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>d)</w:t>
      </w:r>
      <w:r w:rsidR="006F244E" w:rsidRPr="0074794C">
        <w:t xml:space="preserve"> </w:t>
      </w:r>
      <w:r w:rsidR="006F244E" w:rsidRPr="0074794C">
        <w:rPr>
          <w:position w:val="-10"/>
        </w:rPr>
        <w:object w:dxaOrig="560" w:dyaOrig="320" w14:anchorId="492E65A2">
          <v:shape id="_x0000_i1212" type="#_x0000_t75" style="width:27.35pt;height:16pt" o:ole="">
            <v:imagedata r:id="rId148" o:title=""/>
          </v:shape>
          <o:OLEObject Type="Embed" ProgID="Equation.DSMT4" ShapeID="_x0000_i1212" DrawAspect="Content" ObjectID="_1791191327" r:id="rId314"/>
        </w:object>
      </w:r>
      <w:r w:rsidR="006F244E" w:rsidRPr="0074794C">
        <w:t xml:space="preserve">không là một nghiệm của bất phương trình </w:t>
      </w:r>
    </w:p>
    <w:p w14:paraId="5DBCA6F5" w14:textId="4F1347CD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4794C" w:rsidRPr="0074794C" w14:paraId="5D85393B" w14:textId="77777777" w:rsidTr="00DD6C8F">
        <w:tc>
          <w:tcPr>
            <w:tcW w:w="2549" w:type="dxa"/>
          </w:tcPr>
          <w:p w14:paraId="295DDC72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a) Đúng</w:t>
            </w:r>
          </w:p>
        </w:tc>
        <w:tc>
          <w:tcPr>
            <w:tcW w:w="2549" w:type="dxa"/>
          </w:tcPr>
          <w:p w14:paraId="10DEDA48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b) Sai</w:t>
            </w:r>
          </w:p>
        </w:tc>
        <w:tc>
          <w:tcPr>
            <w:tcW w:w="2549" w:type="dxa"/>
          </w:tcPr>
          <w:p w14:paraId="5068BFF7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c) Đúng</w:t>
            </w:r>
          </w:p>
        </w:tc>
        <w:tc>
          <w:tcPr>
            <w:tcW w:w="2549" w:type="dxa"/>
          </w:tcPr>
          <w:p w14:paraId="5D994F54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d) Đúng</w:t>
            </w:r>
          </w:p>
        </w:tc>
      </w:tr>
    </w:tbl>
    <w:p w14:paraId="5AF185F7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EAD4665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hay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13FDCEC5">
          <v:shape id="_x0000_i1213" type="#_x0000_t75" style="width:34pt;height:16pt" o:ole="">
            <v:imagedata r:id="rId315" o:title=""/>
          </v:shape>
          <o:OLEObject Type="Embed" ProgID="Equation.DSMT4" ShapeID="_x0000_i1213" DrawAspect="Content" ObjectID="_1791191328" r:id="rId31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o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0AF22A05">
          <v:shape id="_x0000_i1214" type="#_x0000_t75" style="width:56pt;height:16pt" o:ole="">
            <v:imagedata r:id="rId317" o:title=""/>
          </v:shape>
          <o:OLEObject Type="Embed" ProgID="Equation.DSMT4" ShapeID="_x0000_i1214" DrawAspect="Content" ObjectID="_1791191329" r:id="rId31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a được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2460" w:dyaOrig="320" w14:anchorId="0742BC1D">
          <v:shape id="_x0000_i1215" type="#_x0000_t75" style="width:123.35pt;height:16pt" o:ole="">
            <v:imagedata r:id="rId319" o:title=""/>
          </v:shape>
          <o:OLEObject Type="Embed" ProgID="Equation.DSMT4" ShapeID="_x0000_i1215" DrawAspect="Content" ObjectID="_1791191330" r:id="rId320"/>
        </w:object>
      </w:r>
    </w:p>
    <w:p w14:paraId="58727F96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(vô lí), nê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26376427">
          <v:shape id="_x0000_i1216" type="#_x0000_t75" style="width:34pt;height:16pt" o:ole="">
            <v:imagedata r:id="rId321" o:title=""/>
          </v:shape>
          <o:OLEObject Type="Embed" ProgID="Equation.DSMT4" ShapeID="_x0000_i1216" DrawAspect="Content" ObjectID="_1791191331" r:id="rId32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không là một nghiệm của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3609E7D0">
          <v:shape id="_x0000_i1217" type="#_x0000_t75" style="width:56pt;height:16pt" o:ole="">
            <v:imagedata r:id="rId323" o:title=""/>
          </v:shape>
          <o:OLEObject Type="Embed" ProgID="Equation.DSMT4" ShapeID="_x0000_i1217" DrawAspect="Content" ObjectID="_1791191332" r:id="rId324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3B9570B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hay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700" w:dyaOrig="320" w14:anchorId="350EE085">
          <v:shape id="_x0000_i1218" type="#_x0000_t75" style="width:34.65pt;height:16pt" o:ole="">
            <v:imagedata r:id="rId325" o:title=""/>
          </v:shape>
          <o:OLEObject Type="Embed" ProgID="Equation.DSMT4" ShapeID="_x0000_i1218" DrawAspect="Content" ObjectID="_1791191333" r:id="rId32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o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16C80C82">
          <v:shape id="_x0000_i1219" type="#_x0000_t75" style="width:56pt;height:16pt" o:ole="">
            <v:imagedata r:id="rId327" o:title=""/>
          </v:shape>
          <o:OLEObject Type="Embed" ProgID="Equation.DSMT4" ShapeID="_x0000_i1219" DrawAspect="Content" ObjectID="_1791191334" r:id="rId32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a được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2600" w:dyaOrig="320" w14:anchorId="1394A7ED">
          <v:shape id="_x0000_i1220" type="#_x0000_t75" style="width:130.65pt;height:16pt" o:ole="">
            <v:imagedata r:id="rId329" o:title=""/>
          </v:shape>
          <o:OLEObject Type="Embed" ProgID="Equation.DSMT4" ShapeID="_x0000_i1220" DrawAspect="Content" ObjectID="_1791191335" r:id="rId330"/>
        </w:object>
      </w:r>
    </w:p>
    <w:p w14:paraId="6F12D4EE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(đúng), nê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700" w:dyaOrig="320" w14:anchorId="48FAFAA0">
          <v:shape id="_x0000_i1221" type="#_x0000_t75" style="width:34.65pt;height:16pt" o:ole="">
            <v:imagedata r:id="rId331" o:title=""/>
          </v:shape>
          <o:OLEObject Type="Embed" ProgID="Equation.DSMT4" ShapeID="_x0000_i1221" DrawAspect="Content" ObjectID="_1791191336" r:id="rId33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80" w:dyaOrig="320" w14:anchorId="5F6DA98F">
          <v:shape id="_x0000_i1222" type="#_x0000_t75" style="width:59.35pt;height:16pt" o:ole="">
            <v:imagedata r:id="rId333" o:title=""/>
          </v:shape>
          <o:OLEObject Type="Embed" ProgID="Equation.DSMT4" ShapeID="_x0000_i1222" DrawAspect="Content" ObjectID="_1791191337" r:id="rId334"/>
        </w:object>
      </w:r>
    </w:p>
    <w:p w14:paraId="407F993C" w14:textId="68F56422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hay </w:t>
      </w:r>
      <w:r w:rsidRPr="0074794C">
        <w:rPr>
          <w:rFonts w:ascii="Times New Roman" w:hAnsi="Times New Roman" w:cs="Times New Roman"/>
          <w:position w:val="-14"/>
          <w:sz w:val="24"/>
          <w:szCs w:val="24"/>
        </w:rPr>
        <w:object w:dxaOrig="820" w:dyaOrig="400" w14:anchorId="0D0EC033">
          <v:shape id="_x0000_i1223" type="#_x0000_t75" style="width:40.65pt;height:21.35pt" o:ole="">
            <v:imagedata r:id="rId335" o:title=""/>
          </v:shape>
          <o:OLEObject Type="Embed" ProgID="Equation.DSMT4" ShapeID="_x0000_i1223" DrawAspect="Content" ObjectID="_1791191338" r:id="rId33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o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09F01190">
          <v:shape id="_x0000_i1224" type="#_x0000_t75" style="width:56pt;height:16pt" o:ole="">
            <v:imagedata r:id="rId337" o:title=""/>
          </v:shape>
          <o:OLEObject Type="Embed" ProgID="Equation.DSMT4" ShapeID="_x0000_i1224" DrawAspect="Content" ObjectID="_1791191339" r:id="rId33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a được</w:t>
      </w:r>
      <w:r w:rsidR="0074794C" w:rsidRPr="0074794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A26667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2.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2540" w:dyaOrig="320" w14:anchorId="59DE7B28">
          <v:shape id="_x0000_i1225" type="#_x0000_t75" style="width:128pt;height:16pt" o:ole="">
            <v:imagedata r:id="rId339" o:title=""/>
          </v:shape>
          <o:OLEObject Type="Embed" ProgID="Equation.DSMT4" ShapeID="_x0000_i1225" DrawAspect="Content" ObjectID="_1791191340" r:id="rId340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(đúng), nê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800" w:dyaOrig="320" w14:anchorId="47279010">
          <v:shape id="_x0000_i1226" type="#_x0000_t75" style="width:40pt;height:16pt" o:ole="">
            <v:imagedata r:id="rId341" o:title=""/>
          </v:shape>
          <o:OLEObject Type="Embed" ProgID="Equation.DSMT4" ShapeID="_x0000_i1226" DrawAspect="Content" ObjectID="_1791191341" r:id="rId34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bất phương tri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53CE8A2E">
          <v:shape id="_x0000_i1227" type="#_x0000_t75" style="width:56pt;height:16pt" o:ole="">
            <v:imagedata r:id="rId343" o:title=""/>
          </v:shape>
          <o:OLEObject Type="Embed" ProgID="Equation.DSMT4" ShapeID="_x0000_i1227" DrawAspect="Content" ObjectID="_1791191342" r:id="rId344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2E36C57E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hay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60" w:dyaOrig="320" w14:anchorId="3597F4C8">
          <v:shape id="_x0000_i1228" type="#_x0000_t75" style="width:29.35pt;height:16pt" o:ole="">
            <v:imagedata r:id="rId345" o:title=""/>
          </v:shape>
          <o:OLEObject Type="Embed" ProgID="Equation.DSMT4" ShapeID="_x0000_i1228" DrawAspect="Content" ObjectID="_1791191343" r:id="rId346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vào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21966FFB">
          <v:shape id="_x0000_i1229" type="#_x0000_t75" style="width:56pt;height:16pt" o:ole="">
            <v:imagedata r:id="rId347" o:title=""/>
          </v:shape>
          <o:OLEObject Type="Embed" ProgID="Equation.DSMT4" ShapeID="_x0000_i1229" DrawAspect="Content" ObjectID="_1791191344" r:id="rId348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a được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140" w:dyaOrig="279" w14:anchorId="2352A310">
          <v:shape id="_x0000_i1230" type="#_x0000_t75" style="width:107.35pt;height:14pt" o:ole="">
            <v:imagedata r:id="rId349" o:title=""/>
          </v:shape>
          <o:OLEObject Type="Embed" ProgID="Equation.DSMT4" ShapeID="_x0000_i1230" DrawAspect="Content" ObjectID="_1791191345" r:id="rId350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(vô</w:t>
      </w:r>
    </w:p>
    <w:p w14:paraId="064344D3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lí), nê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60" w:dyaOrig="320" w14:anchorId="34465D1A">
          <v:shape id="_x0000_i1231" type="#_x0000_t75" style="width:29.35pt;height:16pt" o:ole="">
            <v:imagedata r:id="rId351" o:title=""/>
          </v:shape>
          <o:OLEObject Type="Embed" ProgID="Equation.DSMT4" ShapeID="_x0000_i1231" DrawAspect="Content" ObjectID="_1791191346" r:id="rId35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không là một nghiệm của bất phương trình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120" w:dyaOrig="320" w14:anchorId="0A6E8272">
          <v:shape id="_x0000_i1232" type="#_x0000_t75" style="width:56pt;height:16pt" o:ole="">
            <v:imagedata r:id="rId353" o:title=""/>
          </v:shape>
          <o:OLEObject Type="Embed" ProgID="Equation.DSMT4" ShapeID="_x0000_i1232" DrawAspect="Content" ObjectID="_1791191347" r:id="rId354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6CF2B59B" w14:textId="038758A5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3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 xml:space="preserve">Cho hệ bất phương trình: </w:t>
      </w:r>
      <w:r w:rsidR="006F244E" w:rsidRPr="0074794C">
        <w:rPr>
          <w:position w:val="-50"/>
        </w:rPr>
        <w:object w:dxaOrig="1540" w:dyaOrig="1120" w14:anchorId="4C8EF447">
          <v:shape id="_x0000_i1233" type="#_x0000_t75" style="width:76.65pt;height:56pt" o:ole="">
            <v:imagedata r:id="rId150" o:title=""/>
          </v:shape>
          <o:OLEObject Type="Embed" ProgID="Equation.DSMT4" ShapeID="_x0000_i1233" DrawAspect="Content" ObjectID="_1791191348" r:id="rId355"/>
        </w:object>
      </w:r>
      <w:r w:rsidR="006F244E" w:rsidRPr="0074794C">
        <w:t>. Khi đó:</w:t>
      </w:r>
    </w:p>
    <w:p w14:paraId="48F32B6D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lastRenderedPageBreak/>
        <w:t>a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Hệ trên là một hệ bất phương trình bậc nhất hai ẩn</w:t>
      </w:r>
    </w:p>
    <w:p w14:paraId="18DD7981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b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</w:t>
      </w:r>
      <w:r w:rsidR="006F244E"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233E2FB8">
          <v:shape id="_x0000_i1234" type="#_x0000_t75" style="width:34pt;height:16pt" o:ole="">
            <v:imagedata r:id="rId152" o:title=""/>
          </v:shape>
          <o:OLEObject Type="Embed" ProgID="Equation.DSMT4" ShapeID="_x0000_i1234" DrawAspect="Content" ObjectID="_1791191349" r:id="rId356"/>
        </w:objec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626F434F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</w:t>
      </w:r>
      <w:r w:rsidR="006F244E" w:rsidRPr="0074794C">
        <w:rPr>
          <w:rFonts w:ascii="Times New Roman" w:hAnsi="Times New Roman" w:cs="Times New Roman"/>
          <w:position w:val="-10"/>
          <w:sz w:val="24"/>
          <w:szCs w:val="24"/>
        </w:rPr>
        <w:object w:dxaOrig="499" w:dyaOrig="320" w14:anchorId="23B97D36">
          <v:shape id="_x0000_i1235" type="#_x0000_t75" style="width:25.35pt;height:16pt" o:ole="">
            <v:imagedata r:id="rId154" o:title=""/>
          </v:shape>
          <o:OLEObject Type="Embed" ProgID="Equation.DSMT4" ShapeID="_x0000_i1235" DrawAspect="Content" ObjectID="_1791191350" r:id="rId357"/>
        </w:objec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3E8FD78C" w14:textId="0CE8B2CF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d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</w:t>
      </w:r>
      <w:r w:rsidR="006F244E" w:rsidRPr="0074794C">
        <w:rPr>
          <w:rFonts w:ascii="Times New Roman" w:hAnsi="Times New Roman" w:cs="Times New Roman"/>
          <w:position w:val="-10"/>
          <w:sz w:val="24"/>
          <w:szCs w:val="24"/>
        </w:rPr>
        <w:object w:dxaOrig="800" w:dyaOrig="320" w14:anchorId="1E055284">
          <v:shape id="_x0000_i1236" type="#_x0000_t75" style="width:40pt;height:16pt" o:ole="">
            <v:imagedata r:id="rId156" o:title=""/>
          </v:shape>
          <o:OLEObject Type="Embed" ProgID="Equation.DSMT4" ShapeID="_x0000_i1236" DrawAspect="Content" ObjectID="_1791191351" r:id="rId358"/>
        </w:objec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trên</w:t>
      </w:r>
    </w:p>
    <w:p w14:paraId="173BA949" w14:textId="3E2C0075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4794C" w:rsidRPr="0074794C" w14:paraId="55A5034E" w14:textId="77777777" w:rsidTr="00DD6C8F">
        <w:tc>
          <w:tcPr>
            <w:tcW w:w="2549" w:type="dxa"/>
          </w:tcPr>
          <w:p w14:paraId="66DA1030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a) Đúng</w:t>
            </w:r>
          </w:p>
        </w:tc>
        <w:tc>
          <w:tcPr>
            <w:tcW w:w="2549" w:type="dxa"/>
          </w:tcPr>
          <w:p w14:paraId="56ABE3E4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b) Đúng</w:t>
            </w:r>
          </w:p>
        </w:tc>
        <w:tc>
          <w:tcPr>
            <w:tcW w:w="2549" w:type="dxa"/>
          </w:tcPr>
          <w:p w14:paraId="1B529598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c) Sai</w:t>
            </w:r>
          </w:p>
        </w:tc>
        <w:tc>
          <w:tcPr>
            <w:tcW w:w="2549" w:type="dxa"/>
          </w:tcPr>
          <w:p w14:paraId="4A41B40C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d) Sai</w:t>
            </w:r>
          </w:p>
        </w:tc>
      </w:tr>
    </w:tbl>
    <w:p w14:paraId="2744E79B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50B7749" w14:textId="77777777" w:rsidR="0074794C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a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Hệ đã cho là một hệ bất phương trình bậc nhất hai ẩn.</w:t>
      </w:r>
    </w:p>
    <w:p w14:paraId="0EFA73F2" w14:textId="11CCDE21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b)</w: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Thay </w:t>
      </w:r>
      <w:r w:rsidR="006F244E"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4D3B59E2">
          <v:shape id="_x0000_i1237" type="#_x0000_t75" style="width:34pt;height:16pt" o:ole="">
            <v:imagedata r:id="rId359" o:title=""/>
          </v:shape>
          <o:OLEObject Type="Embed" ProgID="Equation.DSMT4" ShapeID="_x0000_i1237" DrawAspect="Content" ObjectID="_1791191352" r:id="rId360"/>
        </w:object>
      </w:r>
      <w:r w:rsidR="006F244E" w:rsidRPr="0074794C">
        <w:rPr>
          <w:rFonts w:ascii="Times New Roman" w:hAnsi="Times New Roman" w:cs="Times New Roman"/>
          <w:sz w:val="24"/>
          <w:szCs w:val="24"/>
        </w:rPr>
        <w:t xml:space="preserve"> vào hệ bất phương trình ta được:</w:t>
      </w:r>
    </w:p>
    <w:p w14:paraId="393EC163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position w:val="-52"/>
          <w:sz w:val="24"/>
          <w:szCs w:val="24"/>
        </w:rPr>
        <w:object w:dxaOrig="3120" w:dyaOrig="1160" w14:anchorId="78F41B53">
          <v:shape id="_x0000_i1238" type="#_x0000_t75" style="width:155.35pt;height:58pt" o:ole="">
            <v:imagedata r:id="rId361" o:title=""/>
          </v:shape>
          <o:OLEObject Type="Embed" ProgID="Equation.DSMT4" ShapeID="_x0000_i1238" DrawAspect="Content" ObjectID="_1791191353" r:id="rId36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(đúng).</w:t>
      </w:r>
    </w:p>
    <w:p w14:paraId="378DCED4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Vậy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80" w:dyaOrig="320" w14:anchorId="47C93264">
          <v:shape id="_x0000_i1239" type="#_x0000_t75" style="width:34pt;height:16pt" o:ole="">
            <v:imagedata r:id="rId363" o:title=""/>
          </v:shape>
          <o:OLEObject Type="Embed" ProgID="Equation.DSMT4" ShapeID="_x0000_i1239" DrawAspect="Content" ObjectID="_1791191354" r:id="rId364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một nghiệm của hệ bất phương trình đó.</w:t>
      </w:r>
    </w:p>
    <w:p w14:paraId="57CA3EC8" w14:textId="267CF3B4" w:rsidR="0074794C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 xml:space="preserve">Cho tam giác </w:t>
      </w:r>
      <w:r w:rsidR="006F244E" w:rsidRPr="0074794C">
        <w:rPr>
          <w:position w:val="-6"/>
        </w:rPr>
        <w:object w:dxaOrig="560" w:dyaOrig="279" w14:anchorId="0C9F0E42">
          <v:shape id="_x0000_i1240" type="#_x0000_t75" style="width:27.35pt;height:14pt" o:ole="">
            <v:imagedata r:id="rId158" o:title=""/>
          </v:shape>
          <o:OLEObject Type="Embed" ProgID="Equation.DSMT4" ShapeID="_x0000_i1240" DrawAspect="Content" ObjectID="_1791191355" r:id="rId365"/>
        </w:object>
      </w:r>
      <w:r w:rsidR="006F244E" w:rsidRPr="0074794C">
        <w:t xml:space="preserve"> biết </w:t>
      </w:r>
      <w:r w:rsidR="006F244E" w:rsidRPr="0074794C">
        <w:rPr>
          <w:position w:val="-10"/>
        </w:rPr>
        <w:object w:dxaOrig="2500" w:dyaOrig="380" w14:anchorId="4CF2AAFB">
          <v:shape id="_x0000_i1241" type="#_x0000_t75" style="width:125.35pt;height:19.35pt" o:ole="">
            <v:imagedata r:id="rId160" o:title=""/>
          </v:shape>
          <o:OLEObject Type="Embed" ProgID="Equation.DSMT4" ShapeID="_x0000_i1241" DrawAspect="Content" ObjectID="_1791191356" r:id="rId366"/>
        </w:object>
      </w:r>
      <w:r w:rsidR="006F244E" w:rsidRPr="0074794C">
        <w:t>. Khi đó:</w:t>
      </w:r>
    </w:p>
    <w:p w14:paraId="7C5B6B2A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a)</w:t>
      </w:r>
      <w:r w:rsidR="006F244E" w:rsidRPr="0074794C">
        <w:t xml:space="preserve"> </w:t>
      </w:r>
      <w:r w:rsidR="006F244E" w:rsidRPr="0074794C">
        <w:rPr>
          <w:position w:val="-6"/>
        </w:rPr>
        <w:object w:dxaOrig="2320" w:dyaOrig="320" w14:anchorId="14963115">
          <v:shape id="_x0000_i1242" type="#_x0000_t75" style="width:115.35pt;height:17.35pt" o:ole="">
            <v:imagedata r:id="rId162" o:title=""/>
          </v:shape>
          <o:OLEObject Type="Embed" ProgID="Equation.DSMT4" ShapeID="_x0000_i1242" DrawAspect="Content" ObjectID="_1791191357" r:id="rId367"/>
        </w:object>
      </w:r>
    </w:p>
    <w:p w14:paraId="1EDB8446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b)</w:t>
      </w:r>
      <w:r w:rsidR="006F244E" w:rsidRPr="0074794C">
        <w:t xml:space="preserve"> </w:t>
      </w:r>
      <w:r w:rsidR="006F244E" w:rsidRPr="0074794C">
        <w:rPr>
          <w:position w:val="-10"/>
        </w:rPr>
        <w:object w:dxaOrig="1300" w:dyaOrig="320" w14:anchorId="60E5BA8F">
          <v:shape id="_x0000_i1243" type="#_x0000_t75" style="width:65.35pt;height:17.35pt" o:ole="">
            <v:imagedata r:id="rId164" o:title=""/>
          </v:shape>
          <o:OLEObject Type="Embed" ProgID="Equation.DSMT4" ShapeID="_x0000_i1243" DrawAspect="Content" ObjectID="_1791191358" r:id="rId368"/>
        </w:object>
      </w:r>
    </w:p>
    <w:p w14:paraId="59BEE9DA" w14:textId="77777777" w:rsidR="0074794C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</w:rPr>
      </w:pPr>
      <w:r w:rsidRPr="0074794C">
        <w:rPr>
          <w:b/>
        </w:rPr>
        <w:t>c)</w:t>
      </w:r>
      <w:r w:rsidR="006F244E" w:rsidRPr="0074794C">
        <w:t xml:space="preserve"> </w:t>
      </w:r>
      <w:r w:rsidR="006F244E" w:rsidRPr="0074794C">
        <w:rPr>
          <w:position w:val="-10"/>
        </w:rPr>
        <w:object w:dxaOrig="1260" w:dyaOrig="320" w14:anchorId="6832E82C">
          <v:shape id="_x0000_i1244" type="#_x0000_t75" style="width:63.35pt;height:17.35pt" o:ole="">
            <v:imagedata r:id="rId166" o:title=""/>
          </v:shape>
          <o:OLEObject Type="Embed" ProgID="Equation.DSMT4" ShapeID="_x0000_i1244" DrawAspect="Content" ObjectID="_1791191359" r:id="rId369"/>
        </w:object>
      </w:r>
    </w:p>
    <w:p w14:paraId="12D6E632" w14:textId="7D701F3B" w:rsidR="006F244E" w:rsidRPr="0074794C" w:rsidRDefault="0074794C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</w:pPr>
      <w:r w:rsidRPr="0074794C">
        <w:rPr>
          <w:b/>
        </w:rPr>
        <w:t>d)</w:t>
      </w:r>
      <w:r w:rsidR="006F244E" w:rsidRPr="0074794C">
        <w:t xml:space="preserve"> </w:t>
      </w:r>
      <w:r w:rsidR="006F244E" w:rsidRPr="0074794C">
        <w:rPr>
          <w:position w:val="-10"/>
        </w:rPr>
        <w:object w:dxaOrig="980" w:dyaOrig="380" w14:anchorId="0401D33A">
          <v:shape id="_x0000_i1245" type="#_x0000_t75" style="width:48.65pt;height:19.35pt" o:ole="">
            <v:imagedata r:id="rId168" o:title=""/>
          </v:shape>
          <o:OLEObject Type="Embed" ProgID="Equation.DSMT4" ShapeID="_x0000_i1245" DrawAspect="Content" ObjectID="_1791191360" r:id="rId370"/>
        </w:object>
      </w:r>
    </w:p>
    <w:p w14:paraId="5949C387" w14:textId="423BF2A9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4794C" w:rsidRPr="0074794C" w14:paraId="430CC17F" w14:textId="77777777" w:rsidTr="00DD6C8F">
        <w:tc>
          <w:tcPr>
            <w:tcW w:w="2549" w:type="dxa"/>
          </w:tcPr>
          <w:p w14:paraId="7DDEE58C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a) Đúng</w:t>
            </w:r>
          </w:p>
        </w:tc>
        <w:tc>
          <w:tcPr>
            <w:tcW w:w="2549" w:type="dxa"/>
          </w:tcPr>
          <w:p w14:paraId="6B1929BD" w14:textId="4F377B98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b)</w:t>
            </w:r>
            <w:r w:rsidR="0074794C" w:rsidRPr="0074794C">
              <w:rPr>
                <w:b/>
                <w:bCs/>
              </w:rPr>
              <w:t xml:space="preserve"> </w:t>
            </w:r>
            <w:r w:rsidRPr="0074794C">
              <w:rPr>
                <w:b/>
                <w:bCs/>
              </w:rPr>
              <w:t>Sai</w:t>
            </w:r>
          </w:p>
        </w:tc>
        <w:tc>
          <w:tcPr>
            <w:tcW w:w="2549" w:type="dxa"/>
          </w:tcPr>
          <w:p w14:paraId="3F63177E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c) Đúng</w:t>
            </w:r>
          </w:p>
        </w:tc>
        <w:tc>
          <w:tcPr>
            <w:tcW w:w="2549" w:type="dxa"/>
          </w:tcPr>
          <w:p w14:paraId="578922E6" w14:textId="77777777" w:rsidR="006F244E" w:rsidRPr="0074794C" w:rsidRDefault="006F244E" w:rsidP="0074794C">
            <w:pPr>
              <w:tabs>
                <w:tab w:val="left" w:pos="992"/>
                <w:tab w:val="left" w:pos="3402"/>
                <w:tab w:val="left" w:pos="5669"/>
                <w:tab w:val="left" w:pos="7937"/>
              </w:tabs>
              <w:jc w:val="both"/>
              <w:rPr>
                <w:b/>
                <w:bCs/>
              </w:rPr>
            </w:pPr>
            <w:r w:rsidRPr="0074794C">
              <w:rPr>
                <w:b/>
                <w:bCs/>
              </w:rPr>
              <w:t>d) Sai</w:t>
            </w:r>
          </w:p>
        </w:tc>
      </w:tr>
    </w:tbl>
    <w:p w14:paraId="5B680D36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Áp dụng định lí cosin trong tam giác, ta có: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320" w:dyaOrig="320" w14:anchorId="5511197B">
          <v:shape id="_x0000_i1246" type="#_x0000_t75" style="width:115.35pt;height:17.35pt" o:ole="">
            <v:imagedata r:id="rId162" o:title=""/>
          </v:shape>
          <o:OLEObject Type="Embed" ProgID="Equation.DSMT4" ShapeID="_x0000_i1246" DrawAspect="Content" ObjectID="_1791191361" r:id="rId37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hay </w:t>
      </w:r>
      <w:r w:rsidRPr="0074794C">
        <w:rPr>
          <w:rFonts w:ascii="Times New Roman" w:hAnsi="Times New Roman" w:cs="Times New Roman"/>
          <w:position w:val="-8"/>
          <w:sz w:val="24"/>
          <w:szCs w:val="24"/>
        </w:rPr>
        <w:object w:dxaOrig="3920" w:dyaOrig="360" w14:anchorId="0C0B737B">
          <v:shape id="_x0000_i1247" type="#_x0000_t75" style="width:196.65pt;height:18.65pt" o:ole="">
            <v:imagedata r:id="rId372" o:title=""/>
          </v:shape>
          <o:OLEObject Type="Embed" ProgID="Equation.DSMT4" ShapeID="_x0000_i1247" DrawAspect="Content" ObjectID="_1791191362" r:id="rId37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Do đó,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1320" w:dyaOrig="320" w14:anchorId="2E59E976">
          <v:shape id="_x0000_i1248" type="#_x0000_t75" style="width:66pt;height:17.35pt" o:ole="">
            <v:imagedata r:id="rId374" o:title=""/>
          </v:shape>
          <o:OLEObject Type="Embed" ProgID="Equation.DSMT4" ShapeID="_x0000_i1248" DrawAspect="Content" ObjectID="_1791191363" r:id="rId375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41CFB5E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a có </w:t>
      </w:r>
      <w:r w:rsidRPr="0074794C">
        <w:rPr>
          <w:rFonts w:ascii="Times New Roman" w:hAnsi="Times New Roman" w:cs="Times New Roman"/>
          <w:position w:val="-36"/>
          <w:sz w:val="24"/>
          <w:szCs w:val="24"/>
        </w:rPr>
        <w:object w:dxaOrig="7520" w:dyaOrig="800" w14:anchorId="4A5E1B0C">
          <v:shape id="_x0000_i1249" type="#_x0000_t75" style="width:376.65pt;height:40pt" o:ole="">
            <v:imagedata r:id="rId376" o:title=""/>
          </v:shape>
          <o:OLEObject Type="Embed" ProgID="Equation.DSMT4" ShapeID="_x0000_i1249" DrawAspect="Content" ObjectID="_1791191364" r:id="rId377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35553A8C" w14:textId="77777777" w:rsidR="0074794C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Suy ra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980" w:dyaOrig="380" w14:anchorId="17408AA1">
          <v:shape id="_x0000_i1250" type="#_x0000_t75" style="width:48.65pt;height:19.35pt" o:ole="">
            <v:imagedata r:id="rId378" o:title=""/>
          </v:shape>
          <o:OLEObject Type="Embed" ProgID="Equation.DSMT4" ShapeID="_x0000_i1250" DrawAspect="Content" ObjectID="_1791191365" r:id="rId37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. Do đó,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400" w:dyaOrig="380" w14:anchorId="22131237">
          <v:shape id="_x0000_i1251" type="#_x0000_t75" style="width:220pt;height:19.35pt" o:ole="">
            <v:imagedata r:id="rId380" o:title=""/>
          </v:shape>
          <o:OLEObject Type="Embed" ProgID="Equation.DSMT4" ShapeID="_x0000_i1251" DrawAspect="Content" ObjectID="_1791191366" r:id="rId381"/>
        </w:object>
      </w:r>
      <w:r w:rsidRPr="0074794C">
        <w:rPr>
          <w:rFonts w:ascii="Times New Roman" w:hAnsi="Times New Roman" w:cs="Times New Roman"/>
          <w:sz w:val="24"/>
          <w:szCs w:val="24"/>
        </w:rPr>
        <w:t>.</w:t>
      </w:r>
    </w:p>
    <w:p w14:paraId="3BF562F4" w14:textId="2F4CEE0D" w:rsidR="006F244E" w:rsidRPr="0074794C" w:rsidRDefault="006F244E" w:rsidP="0074794C">
      <w:pPr>
        <w:pStyle w:val="Heading3"/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color w:val="auto"/>
        </w:rPr>
      </w:pPr>
      <w:bookmarkStart w:id="25" w:name="_Hlk178252010"/>
      <w:r w:rsidRPr="0074794C">
        <w:rPr>
          <w:rFonts w:ascii="Times New Roman" w:hAnsi="Times New Roman" w:cs="Times New Roman"/>
          <w:b/>
          <w:bCs/>
          <w:color w:val="auto"/>
        </w:rPr>
        <w:t>Phần 3. Câu trả lời ngắn.</w:t>
      </w:r>
    </w:p>
    <w:p w14:paraId="4FE1F172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i/>
          <w:iCs/>
          <w:sz w:val="24"/>
          <w:szCs w:val="24"/>
          <w:lang w:eastAsia="x-none"/>
        </w:rPr>
      </w:pPr>
      <w:r w:rsidRPr="0074794C">
        <w:rPr>
          <w:rFonts w:ascii="Times New Roman" w:hAnsi="Times New Roman" w:cs="Times New Roman"/>
          <w:i/>
          <w:iCs/>
          <w:sz w:val="24"/>
          <w:szCs w:val="24"/>
          <w:lang w:eastAsia="x-none"/>
        </w:rPr>
        <w:t>Thí sinh trả lời đáp án từ câu 1 đến câu 6.</w:t>
      </w:r>
    </w:p>
    <w:bookmarkEnd w:id="25"/>
    <w:p w14:paraId="219C643D" w14:textId="634BB889" w:rsidR="006F244E" w:rsidRPr="0074794C" w:rsidRDefault="0074794C" w:rsidP="0074794C">
      <w:pPr>
        <w:spacing w:after="0" w:line="240" w:lineRule="auto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1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>Hỏi có bao nhiêu mệnh đề sai trong các mệnh đề sau:</w:t>
      </w:r>
    </w:p>
    <w:p w14:paraId="07BE3920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a) Các số nguyên tố đều là số lẻ;</w:t>
      </w:r>
    </w:p>
    <w:p w14:paraId="27A2469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 xml:space="preserve">Mệnh đề b) Phương trình </w:t>
      </w:r>
      <w:r w:rsidRPr="0074794C">
        <w:rPr>
          <w:rFonts w:ascii="Times New Roman" w:hAnsi="Times New Roman" w:cs="Times New Roman"/>
          <w:bCs/>
          <w:position w:val="-6"/>
          <w:sz w:val="24"/>
          <w:szCs w:val="24"/>
        </w:rPr>
        <w:object w:dxaOrig="940" w:dyaOrig="320" w14:anchorId="298ABD0E">
          <v:shape id="_x0000_i1252" type="#_x0000_t75" style="width:46.65pt;height:15.35pt" o:ole="">
            <v:imagedata r:id="rId170" o:title=""/>
          </v:shape>
          <o:OLEObject Type="Embed" ProgID="Equation.DSMT4" ShapeID="_x0000_i1252" DrawAspect="Content" ObjectID="_1791191367" r:id="rId382"/>
        </w:object>
      </w:r>
      <w:r w:rsidRPr="0074794C">
        <w:rPr>
          <w:rFonts w:ascii="Times New Roman" w:hAnsi="Times New Roman" w:cs="Times New Roman"/>
          <w:bCs/>
          <w:sz w:val="24"/>
          <w:szCs w:val="24"/>
        </w:rPr>
        <w:t xml:space="preserve"> có hai nghiệm nguyên phân biệt;</w:t>
      </w:r>
    </w:p>
    <w:p w14:paraId="177B9B2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c) Mọi số</w:t>
      </w:r>
      <w:r w:rsidRPr="0074794C">
        <w:rPr>
          <w:rFonts w:ascii="Times New Roman" w:hAnsi="Times New Roman" w:cs="Times New Roman"/>
          <w:sz w:val="24"/>
          <w:szCs w:val="24"/>
        </w:rPr>
        <w:t xml:space="preserve"> nguyên lẻ đều không chia hết cho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240" w:dyaOrig="279" w14:anchorId="4A838765">
          <v:shape id="_x0000_i1253" type="#_x0000_t75" style="width:11.35pt;height:14pt" o:ole="">
            <v:imagedata r:id="rId172" o:title=""/>
          </v:shape>
          <o:OLEObject Type="Embed" ProgID="Equation.DSMT4" ShapeID="_x0000_i1253" DrawAspect="Content" ObjectID="_1791191368" r:id="rId383"/>
        </w:object>
      </w:r>
    </w:p>
    <w:p w14:paraId="7BFCD247" w14:textId="73FE2339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2D1BF231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Trả lời: 2</w:t>
      </w:r>
    </w:p>
    <w:p w14:paraId="24271A25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a) Sai.</w:t>
      </w:r>
    </w:p>
    <w:p w14:paraId="0B22B6D7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lastRenderedPageBreak/>
        <w:t>Mệnh đề b) Sai.</w:t>
      </w:r>
    </w:p>
    <w:p w14:paraId="4DCD0ED3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74794C">
        <w:rPr>
          <w:rFonts w:ascii="Times New Roman" w:hAnsi="Times New Roman" w:cs="Times New Roman"/>
          <w:bCs/>
          <w:sz w:val="24"/>
          <w:szCs w:val="24"/>
        </w:rPr>
        <w:t>Mệnh đề c) Đúng.</w:t>
      </w:r>
    </w:p>
    <w:p w14:paraId="4EBEA1BF" w14:textId="3C2B415A" w:rsidR="006F244E" w:rsidRPr="0074794C" w:rsidRDefault="0074794C" w:rsidP="0074794C">
      <w:pPr>
        <w:spacing w:after="0" w:line="240" w:lineRule="auto"/>
        <w:ind w:left="992" w:hanging="992"/>
        <w:jc w:val="both"/>
      </w:pPr>
      <w:r w:rsidRPr="0074794C">
        <w:rPr>
          <w:rFonts w:ascii="Times New Roman" w:hAnsi="Times New Roman" w:cs="Times New Roman"/>
          <w:b/>
          <w:sz w:val="24"/>
          <w:szCs w:val="24"/>
        </w:rPr>
        <w:t>Câu 2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>Một lớp học có 25 học sinh chơi bóng đá, 23 học sinh chơi bóng bàn, 14 học sinh chơi cả bóng đá và bóng bàn, 6 học sinh không chơi môn nào. Tìm số học sinh chỉ chơi một môn thể thao?</w:t>
      </w:r>
    </w:p>
    <w:p w14:paraId="02500836" w14:textId="77777777" w:rsidR="006F244E" w:rsidRPr="0074794C" w:rsidRDefault="006F244E" w:rsidP="0074794C">
      <w:pPr>
        <w:pStyle w:val="ListParagraph"/>
        <w:tabs>
          <w:tab w:val="left" w:pos="992"/>
          <w:tab w:val="left" w:pos="3402"/>
          <w:tab w:val="left" w:pos="5669"/>
          <w:tab w:val="left" w:pos="7937"/>
        </w:tabs>
        <w:spacing w:before="120" w:after="0" w:line="276" w:lineRule="auto"/>
        <w:ind w:left="992"/>
        <w:jc w:val="both"/>
        <w:rPr>
          <w:b/>
          <w:bCs/>
        </w:rPr>
      </w:pPr>
      <w:r w:rsidRPr="0074794C">
        <w:rPr>
          <w:b/>
          <w:bCs/>
        </w:rPr>
        <w:t>Trả lời:</w:t>
      </w:r>
      <w:r w:rsidRPr="0074794C">
        <w:t xml:space="preserve"> 20</w:t>
      </w:r>
    </w:p>
    <w:p w14:paraId="5357C1B4" w14:textId="73B71B33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p w14:paraId="68AEF82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Gọi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32EE0835">
          <v:shape id="_x0000_i1254" type="#_x0000_t75" style="width:12pt;height:14pt" o:ole="">
            <v:imagedata r:id="rId384" o:title=""/>
          </v:shape>
          <o:OLEObject Type="Embed" ProgID="Equation.DSMT4" ShapeID="_x0000_i1254" DrawAspect="Content" ObjectID="_1791191369" r:id="rId38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tập hợp các học sinh chơi bóng đá,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70BD9CE9">
          <v:shape id="_x0000_i1255" type="#_x0000_t75" style="width:12pt;height:14pt" o:ole="">
            <v:imagedata r:id="rId386" o:title=""/>
          </v:shape>
          <o:OLEObject Type="Embed" ProgID="Equation.DSMT4" ShapeID="_x0000_i1255" DrawAspect="Content" ObjectID="_1791191370" r:id="rId387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là tập hợp các học sinh chơi bóng bàn,</w:t>
      </w:r>
    </w:p>
    <w:p w14:paraId="1B73A267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i/>
          <w:iCs/>
          <w:sz w:val="24"/>
          <w:szCs w:val="24"/>
        </w:rPr>
        <w:t>C</w:t>
      </w:r>
      <w:r w:rsidRPr="0074794C">
        <w:rPr>
          <w:rFonts w:ascii="Times New Roman" w:hAnsi="Times New Roman" w:cs="Times New Roman"/>
          <w:sz w:val="24"/>
          <w:szCs w:val="24"/>
        </w:rPr>
        <w:t xml:space="preserve"> là tập hợp các học sinh không chơi môn thể thao nào.</w:t>
      </w:r>
    </w:p>
    <w:p w14:paraId="3E2A0AE8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a có: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00" w:dyaOrig="320" w14:anchorId="353997AC">
          <v:shape id="_x0000_i1256" type="#_x0000_t75" style="width:21.35pt;height:16pt" o:ole="">
            <v:imagedata r:id="rId388" o:title=""/>
          </v:shape>
          <o:OLEObject Type="Embed" ProgID="Equation.DSMT4" ShapeID="_x0000_i1256" DrawAspect="Content" ObjectID="_1791191371" r:id="rId389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: là số học sinh chơi bóng đá;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00" w:dyaOrig="320" w14:anchorId="7D7C733A">
          <v:shape id="_x0000_i1257" type="#_x0000_t75" style="width:21.35pt;height:16pt" o:ole="">
            <v:imagedata r:id="rId390" o:title=""/>
          </v:shape>
          <o:OLEObject Type="Embed" ProgID="Equation.DSMT4" ShapeID="_x0000_i1257" DrawAspect="Content" ObjectID="_1791191372" r:id="rId39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: là số học sinh chơi bóng bàn;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00" w:dyaOrig="320" w14:anchorId="2A5D7ECB">
          <v:shape id="_x0000_i1258" type="#_x0000_t75" style="width:21.35pt;height:16pt" o:ole="">
            <v:imagedata r:id="rId392" o:title=""/>
          </v:shape>
          <o:OLEObject Type="Embed" ProgID="Equation.DSMT4" ShapeID="_x0000_i1258" DrawAspect="Content" ObjectID="_1791191373" r:id="rId393"/>
        </w:object>
      </w:r>
      <w:r w:rsidRPr="0074794C">
        <w:rPr>
          <w:rFonts w:ascii="Times New Roman" w:hAnsi="Times New Roman" w:cs="Times New Roman"/>
          <w:sz w:val="24"/>
          <w:szCs w:val="24"/>
        </w:rPr>
        <w:t>: là số học sinh không chơi môn thể thao nào.</w:t>
      </w:r>
    </w:p>
    <w:p w14:paraId="6DF136A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Khi đó số học sinh chỉ chơi một môn thể thao là: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160" w:dyaOrig="320" w14:anchorId="5FD5FC00">
          <v:shape id="_x0000_i1259" type="#_x0000_t75" style="width:208pt;height:15.35pt" o:ole="">
            <v:imagedata r:id="rId394" o:title=""/>
          </v:shape>
          <o:OLEObject Type="Embed" ProgID="Equation.DSMT4" ShapeID="_x0000_i1259" DrawAspect="Content" ObjectID="_1791191374" r:id="rId395"/>
        </w:object>
      </w:r>
    </w:p>
    <w:p w14:paraId="59CB873A" w14:textId="264E974E" w:rsidR="006F244E" w:rsidRPr="0074794C" w:rsidRDefault="0074794C" w:rsidP="0074794C">
      <w:pPr>
        <w:spacing w:after="0" w:line="240" w:lineRule="auto"/>
        <w:ind w:left="992" w:hanging="992"/>
        <w:jc w:val="both"/>
      </w:pPr>
      <w:r w:rsidRPr="0074794C">
        <w:rPr>
          <w:rFonts w:ascii="Times New Roman" w:hAnsi="Times New Roman" w:cs="Times New Roman"/>
          <w:b/>
          <w:sz w:val="24"/>
          <w:szCs w:val="24"/>
        </w:rPr>
        <w:t>Câu 3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 xml:space="preserve">Cho biết </w:t>
      </w:r>
      <w:r w:rsidR="006F244E" w:rsidRPr="0074794C">
        <w:rPr>
          <w:position w:val="-10"/>
        </w:rPr>
        <w:object w:dxaOrig="620" w:dyaOrig="320" w14:anchorId="2F316611">
          <v:shape id="_x0000_i1260" type="#_x0000_t75" style="width:32pt;height:17.35pt" o:ole="">
            <v:imagedata r:id="rId174" o:title=""/>
          </v:shape>
          <o:OLEObject Type="Embed" ProgID="Equation.DSMT4" ShapeID="_x0000_i1260" DrawAspect="Content" ObjectID="_1791191375" r:id="rId396"/>
        </w:object>
      </w:r>
      <w:r w:rsidR="006F244E" w:rsidRPr="0074794C">
        <w:t xml:space="preserve"> thịt bò chứa khoảng </w:t>
      </w:r>
      <w:r w:rsidR="006F244E" w:rsidRPr="0074794C">
        <w:rPr>
          <w:position w:val="-10"/>
        </w:rPr>
        <w:object w:dxaOrig="480" w:dyaOrig="320" w14:anchorId="15255A64">
          <v:shape id="_x0000_i1261" type="#_x0000_t75" style="width:24.65pt;height:17.35pt" o:ole="">
            <v:imagedata r:id="rId176" o:title=""/>
          </v:shape>
          <o:OLEObject Type="Embed" ProgID="Equation.DSMT4" ShapeID="_x0000_i1261" DrawAspect="Content" ObjectID="_1791191376" r:id="rId397"/>
        </w:object>
      </w:r>
      <w:r w:rsidR="006F244E" w:rsidRPr="0074794C">
        <w:t xml:space="preserve"> protein. Một quả trứng nặng </w:t>
      </w:r>
      <w:r w:rsidR="006F244E" w:rsidRPr="0074794C">
        <w:rPr>
          <w:position w:val="-10"/>
        </w:rPr>
        <w:object w:dxaOrig="499" w:dyaOrig="320" w14:anchorId="55097B5A">
          <v:shape id="_x0000_i1262" type="#_x0000_t75" style="width:24.65pt;height:17.35pt" o:ole="">
            <v:imagedata r:id="rId178" o:title=""/>
          </v:shape>
          <o:OLEObject Type="Embed" ProgID="Equation.DSMT4" ShapeID="_x0000_i1262" DrawAspect="Content" ObjectID="_1791191377" r:id="rId398"/>
        </w:object>
      </w:r>
      <w:r w:rsidR="006F244E" w:rsidRPr="0074794C">
        <w:t xml:space="preserve"> có chứa khoảng </w:t>
      </w:r>
      <w:r w:rsidR="006F244E" w:rsidRPr="0074794C">
        <w:rPr>
          <w:position w:val="-10"/>
        </w:rPr>
        <w:object w:dxaOrig="360" w:dyaOrig="320" w14:anchorId="67CE2168">
          <v:shape id="_x0000_i1263" type="#_x0000_t75" style="width:17.35pt;height:17.35pt" o:ole="">
            <v:imagedata r:id="rId180" o:title=""/>
          </v:shape>
          <o:OLEObject Type="Embed" ProgID="Equation.DSMT4" ShapeID="_x0000_i1263" DrawAspect="Content" ObjectID="_1791191378" r:id="rId399"/>
        </w:object>
      </w:r>
      <w:r w:rsidR="006F244E" w:rsidRPr="0074794C">
        <w:t xml:space="preserve"> protein (nguồn: Bộ Nông nghiệp Hoa Kỳ). Giả sử có một người mỗi ngày cần không quá </w:t>
      </w:r>
      <w:r w:rsidR="006F244E" w:rsidRPr="0074794C">
        <w:rPr>
          <w:position w:val="-10"/>
        </w:rPr>
        <w:object w:dxaOrig="480" w:dyaOrig="320" w14:anchorId="69E47A54">
          <v:shape id="_x0000_i1264" type="#_x0000_t75" style="width:24.65pt;height:17.35pt" o:ole="">
            <v:imagedata r:id="rId182" o:title=""/>
          </v:shape>
          <o:OLEObject Type="Embed" ProgID="Equation.DSMT4" ShapeID="_x0000_i1264" DrawAspect="Content" ObjectID="_1791191379" r:id="rId400"/>
        </w:object>
      </w:r>
      <w:r w:rsidR="006F244E" w:rsidRPr="0074794C">
        <w:t xml:space="preserve"> protein. Gọi số gam thịt bò và số gam trứng mà người đó ăn trong một ngày lần lượt là </w:t>
      </w:r>
      <w:r w:rsidR="006F244E" w:rsidRPr="0074794C">
        <w:rPr>
          <w:position w:val="-10"/>
        </w:rPr>
        <w:object w:dxaOrig="420" w:dyaOrig="260" w14:anchorId="7D35E9C3">
          <v:shape id="_x0000_i1265" type="#_x0000_t75" style="width:22pt;height:14pt" o:ole="">
            <v:imagedata r:id="rId184" o:title=""/>
          </v:shape>
          <o:OLEObject Type="Embed" ProgID="Equation.DSMT4" ShapeID="_x0000_i1265" DrawAspect="Content" ObjectID="_1791191380" r:id="rId401"/>
        </w:object>
      </w:r>
      <w:r w:rsidR="006F244E" w:rsidRPr="0074794C">
        <w:t>. Hỏi có bao nhiêu câu khẳng định đúng, trong các câu sau:</w:t>
      </w:r>
    </w:p>
    <w:p w14:paraId="700FA9F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80" w:dyaOrig="320" w14:anchorId="1855EAB5">
          <v:shape id="_x0000_i1266" type="#_x0000_t75" style="width:29.35pt;height:17.35pt" o:ole="">
            <v:imagedata r:id="rId186" o:title=""/>
          </v:shape>
          <o:OLEObject Type="Embed" ProgID="Equation.DSMT4" ShapeID="_x0000_i1266" DrawAspect="Content" ObjectID="_1791191381" r:id="rId402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phù hợp.</w:t>
      </w:r>
    </w:p>
    <w:p w14:paraId="23F93AA9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20" w:dyaOrig="320" w14:anchorId="3319E7D0">
          <v:shape id="_x0000_i1267" type="#_x0000_t75" style="width:32pt;height:17.35pt" o:ole="">
            <v:imagedata r:id="rId188" o:title=""/>
          </v:shape>
          <o:OLEObject Type="Embed" ProgID="Equation.DSMT4" ShapeID="_x0000_i1267" DrawAspect="Content" ObjectID="_1791191382" r:id="rId403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không phù hợp.</w:t>
      </w:r>
    </w:p>
    <w:p w14:paraId="2B4C20AA" w14:textId="2ED67426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p w14:paraId="228DE73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 xml:space="preserve">Trả lời: </w:t>
      </w:r>
      <w:r w:rsidRPr="0074794C">
        <w:rPr>
          <w:rFonts w:ascii="Times New Roman" w:hAnsi="Times New Roman" w:cs="Times New Roman"/>
          <w:sz w:val="24"/>
          <w:szCs w:val="24"/>
        </w:rPr>
        <w:t>2</w:t>
      </w:r>
    </w:p>
    <w:p w14:paraId="38ECBB98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Bất phương trình theo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420" w:dyaOrig="260" w14:anchorId="03DEEA09">
          <v:shape id="_x0000_i1268" type="#_x0000_t75" style="width:22pt;height:14pt" o:ole="">
            <v:imagedata r:id="rId404" o:title=""/>
          </v:shape>
          <o:OLEObject Type="Embed" ProgID="Equation.DSMT4" ShapeID="_x0000_i1268" DrawAspect="Content" ObjectID="_1791191383" r:id="rId405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diễn tả giới hạn về lượng protein mà người đó cần mỗi ngày là: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3240" w:dyaOrig="660" w14:anchorId="19C51C16">
          <v:shape id="_x0000_i1269" type="#_x0000_t75" style="width:162pt;height:32pt" o:ole="">
            <v:imagedata r:id="rId406" o:title=""/>
          </v:shape>
          <o:OLEObject Type="Embed" ProgID="Equation.DSMT4" ShapeID="_x0000_i1269" DrawAspect="Content" ObjectID="_1791191384" r:id="rId407"/>
        </w:object>
      </w:r>
    </w:p>
    <w:p w14:paraId="6CE5850A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Ta có: </w:t>
      </w:r>
    </w:p>
    <w:p w14:paraId="3C2DD422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position w:val="-58"/>
          <w:sz w:val="24"/>
          <w:szCs w:val="24"/>
        </w:rPr>
        <w:object w:dxaOrig="3340" w:dyaOrig="1280" w14:anchorId="39D3300A">
          <v:shape id="_x0000_i1270" type="#_x0000_t75" style="width:167.35pt;height:62pt" o:ole="">
            <v:imagedata r:id="rId408" o:title=""/>
          </v:shape>
          <o:OLEObject Type="Embed" ProgID="Equation.DSMT4" ShapeID="_x0000_i1270" DrawAspect="Content" ObjectID="_1791191385" r:id="rId409"/>
        </w:object>
      </w:r>
    </w:p>
    <w:p w14:paraId="452FEDC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>Suy ra:</w:t>
      </w:r>
    </w:p>
    <w:p w14:paraId="5AC295F5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580" w:dyaOrig="320" w14:anchorId="75E6C460">
          <v:shape id="_x0000_i1271" type="#_x0000_t75" style="width:29.35pt;height:17.35pt" o:ole="">
            <v:imagedata r:id="rId186" o:title=""/>
          </v:shape>
          <o:OLEObject Type="Embed" ProgID="Equation.DSMT4" ShapeID="_x0000_i1271" DrawAspect="Content" ObjectID="_1791191386" r:id="rId410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phù hợp.</w:t>
      </w:r>
    </w:p>
    <w:p w14:paraId="75FFB297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</w:rPr>
      </w:pPr>
      <w:r w:rsidRPr="0074794C">
        <w:rPr>
          <w:rFonts w:ascii="Times New Roman" w:hAnsi="Times New Roman" w:cs="Times New Roman"/>
          <w:sz w:val="24"/>
          <w:szCs w:val="24"/>
        </w:rPr>
        <w:t xml:space="preserve">- Nếu người đó ăn </w:t>
      </w:r>
      <w:r w:rsidRPr="0074794C">
        <w:rPr>
          <w:rFonts w:ascii="Times New Roman" w:hAnsi="Times New Roman" w:cs="Times New Roman"/>
          <w:position w:val="-10"/>
          <w:sz w:val="24"/>
          <w:szCs w:val="24"/>
        </w:rPr>
        <w:object w:dxaOrig="620" w:dyaOrig="320" w14:anchorId="3108816D">
          <v:shape id="_x0000_i1272" type="#_x0000_t75" style="width:32pt;height:17.35pt" o:ole="">
            <v:imagedata r:id="rId188" o:title=""/>
          </v:shape>
          <o:OLEObject Type="Embed" ProgID="Equation.DSMT4" ShapeID="_x0000_i1272" DrawAspect="Content" ObjectID="_1791191387" r:id="rId411"/>
        </w:object>
      </w:r>
      <w:r w:rsidRPr="0074794C">
        <w:rPr>
          <w:rFonts w:ascii="Times New Roman" w:hAnsi="Times New Roman" w:cs="Times New Roman"/>
          <w:sz w:val="24"/>
          <w:szCs w:val="24"/>
        </w:rPr>
        <w:t xml:space="preserve"> thịt bò và 2 quả trứng trong một ngày thì không phù hợp.</w:t>
      </w:r>
    </w:p>
    <w:p w14:paraId="6D733BD8" w14:textId="1F50361B" w:rsidR="006F244E" w:rsidRPr="0074794C" w:rsidRDefault="0074794C" w:rsidP="0074794C">
      <w:pPr>
        <w:spacing w:after="0" w:line="240" w:lineRule="auto"/>
        <w:ind w:left="992" w:hanging="992"/>
        <w:jc w:val="both"/>
        <w:rPr>
          <w:b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Câu 4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rPr>
          <w:bCs/>
        </w:rPr>
        <w:t>Có bao nhiêu giá trị nguyên của</w:t>
      </w:r>
      <w:r w:rsidR="006F244E" w:rsidRPr="0074794C">
        <w:rPr>
          <w:b/>
        </w:rPr>
        <w:t xml:space="preserve"> </w:t>
      </w:r>
      <w:r w:rsidR="006F244E" w:rsidRPr="0074794C">
        <w:rPr>
          <w:position w:val="-6"/>
        </w:rPr>
        <w:object w:dxaOrig="260" w:dyaOrig="220" w14:anchorId="2E59F177">
          <v:shape id="_x0000_i1273" type="#_x0000_t75" style="width:12pt;height:10.65pt" o:ole="">
            <v:imagedata r:id="rId190" o:title=""/>
          </v:shape>
          <o:OLEObject Type="Embed" ProgID="Equation.DSMT4" ShapeID="_x0000_i1273" DrawAspect="Content" ObjectID="_1791191388" r:id="rId412"/>
        </w:object>
      </w:r>
      <w:r w:rsidR="006F244E" w:rsidRPr="0074794C">
        <w:rPr>
          <w:bCs/>
          <w:lang w:val="pt-BR"/>
        </w:rPr>
        <w:t xml:space="preserve"> </w:t>
      </w:r>
      <w:bookmarkStart w:id="26" w:name="_Hlk127076491"/>
      <w:r w:rsidR="006F244E" w:rsidRPr="0074794C">
        <w:rPr>
          <w:bCs/>
          <w:lang w:val="pt-BR"/>
        </w:rPr>
        <w:t xml:space="preserve">để điểm </w:t>
      </w:r>
      <w:r w:rsidR="006F244E" w:rsidRPr="0074794C">
        <w:rPr>
          <w:position w:val="-16"/>
        </w:rPr>
        <w:object w:dxaOrig="800" w:dyaOrig="440" w14:anchorId="4B9124EB">
          <v:shape id="_x0000_i1274" type="#_x0000_t75" style="width:40pt;height:22pt" o:ole="">
            <v:imagedata r:id="rId192" o:title=""/>
          </v:shape>
          <o:OLEObject Type="Embed" ProgID="Equation.DSMT4" ShapeID="_x0000_i1274" DrawAspect="Content" ObjectID="_1791191389" r:id="rId413"/>
        </w:object>
      </w:r>
      <w:r w:rsidR="006F244E" w:rsidRPr="0074794C">
        <w:rPr>
          <w:bCs/>
          <w:lang w:val="pt-BR"/>
        </w:rPr>
        <w:t xml:space="preserve"> thuộc miền nghiệm của hệ bất phương trình: </w:t>
      </w:r>
      <w:r w:rsidR="006F244E" w:rsidRPr="0074794C">
        <w:rPr>
          <w:position w:val="-32"/>
        </w:rPr>
        <w:object w:dxaOrig="1560" w:dyaOrig="760" w14:anchorId="1A42182D">
          <v:shape id="_x0000_i1275" type="#_x0000_t75" style="width:78.65pt;height:38pt" o:ole="">
            <v:imagedata r:id="rId194" o:title=""/>
          </v:shape>
          <o:OLEObject Type="Embed" ProgID="Equation.DSMT4" ShapeID="_x0000_i1275" DrawAspect="Content" ObjectID="_1791191390" r:id="rId414"/>
        </w:object>
      </w:r>
      <w:bookmarkEnd w:id="26"/>
    </w:p>
    <w:p w14:paraId="78CBCA5F" w14:textId="578BFE7C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>Lời giải</w:t>
      </w:r>
    </w:p>
    <w:p w14:paraId="3D1F96E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794C">
        <w:rPr>
          <w:rFonts w:ascii="Times New Roman" w:hAnsi="Times New Roman" w:cs="Times New Roman"/>
          <w:b/>
          <w:sz w:val="24"/>
          <w:szCs w:val="24"/>
        </w:rPr>
        <w:t xml:space="preserve">Trả lời: </w:t>
      </w:r>
      <w:r w:rsidRPr="0074794C">
        <w:rPr>
          <w:rFonts w:ascii="Times New Roman" w:hAnsi="Times New Roman" w:cs="Times New Roman"/>
          <w:bCs/>
          <w:sz w:val="24"/>
          <w:szCs w:val="24"/>
        </w:rPr>
        <w:t>7</w:t>
      </w:r>
    </w:p>
    <w:p w14:paraId="7FEDB1A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before="120" w:line="276" w:lineRule="auto"/>
        <w:ind w:left="992"/>
        <w:jc w:val="both"/>
        <w:rPr>
          <w:rFonts w:ascii="Times New Roman" w:hAnsi="Times New Roman" w:cs="Times New Roman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bCs/>
          <w:sz w:val="24"/>
          <w:szCs w:val="24"/>
          <w:lang w:val="vi-VN"/>
        </w:rPr>
        <w:t>Đ</w:t>
      </w:r>
      <w:r w:rsidRPr="0074794C">
        <w:rPr>
          <w:rFonts w:ascii="Times New Roman" w:hAnsi="Times New Roman" w:cs="Times New Roman"/>
          <w:bCs/>
          <w:sz w:val="24"/>
          <w:szCs w:val="24"/>
          <w:lang w:val="pt-BR"/>
        </w:rPr>
        <w:t xml:space="preserve">ể điểm </w:t>
      </w:r>
      <w:r w:rsidRPr="0074794C">
        <w:rPr>
          <w:rFonts w:ascii="Times New Roman" w:hAnsi="Times New Roman" w:cs="Times New Roman"/>
          <w:position w:val="-16"/>
          <w:sz w:val="24"/>
          <w:szCs w:val="24"/>
        </w:rPr>
        <w:object w:dxaOrig="800" w:dyaOrig="440" w14:anchorId="74A630CA">
          <v:shape id="_x0000_i1276" type="#_x0000_t75" style="width:40pt;height:22pt" o:ole="">
            <v:imagedata r:id="rId192" o:title=""/>
          </v:shape>
          <o:OLEObject Type="Embed" ProgID="Equation.DSMT4" ShapeID="_x0000_i1276" DrawAspect="Content" ObjectID="_1791191391" r:id="rId415"/>
        </w:object>
      </w:r>
      <w:r w:rsidRPr="0074794C">
        <w:rPr>
          <w:rFonts w:ascii="Times New Roman" w:hAnsi="Times New Roman" w:cs="Times New Roman"/>
          <w:bCs/>
          <w:sz w:val="24"/>
          <w:szCs w:val="24"/>
          <w:lang w:val="pt-BR"/>
        </w:rPr>
        <w:t xml:space="preserve"> thuộc miền nghiệm của hệ bất phương trình: </w:t>
      </w:r>
      <w:r w:rsidRPr="0074794C">
        <w:rPr>
          <w:rFonts w:ascii="Times New Roman" w:hAnsi="Times New Roman" w:cs="Times New Roman"/>
          <w:position w:val="-32"/>
          <w:sz w:val="24"/>
          <w:szCs w:val="24"/>
        </w:rPr>
        <w:object w:dxaOrig="1560" w:dyaOrig="760" w14:anchorId="26AAA94C">
          <v:shape id="_x0000_i1277" type="#_x0000_t75" style="width:78.65pt;height:38pt" o:ole="">
            <v:imagedata r:id="rId194" o:title=""/>
          </v:shape>
          <o:OLEObject Type="Embed" ProgID="Equation.DSMT4" ShapeID="_x0000_i1277" DrawAspect="Content" ObjectID="_1791191392" r:id="rId416"/>
        </w:objec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 thì </w:t>
      </w:r>
    </w:p>
    <w:p w14:paraId="5CC620CC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position w:val="-32"/>
          <w:sz w:val="24"/>
          <w:szCs w:val="24"/>
        </w:rPr>
        <w:object w:dxaOrig="4440" w:dyaOrig="760" w14:anchorId="7C2DA272">
          <v:shape id="_x0000_i1278" type="#_x0000_t75" style="width:222pt;height:38pt" o:ole="">
            <v:imagedata r:id="rId417" o:title=""/>
          </v:shape>
          <o:OLEObject Type="Embed" ProgID="Equation.DSMT4" ShapeID="_x0000_i1278" DrawAspect="Content" ObjectID="_1791191393" r:id="rId418"/>
        </w:objec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>.</w:t>
      </w:r>
    </w:p>
    <w:p w14:paraId="37E52221" w14:textId="12D8C087" w:rsidR="006F244E" w:rsidRPr="0074794C" w:rsidRDefault="0074794C" w:rsidP="0074794C">
      <w:pPr>
        <w:spacing w:after="0" w:line="240" w:lineRule="auto"/>
        <w:ind w:left="992" w:hanging="992"/>
        <w:jc w:val="both"/>
      </w:pPr>
      <w:r w:rsidRPr="0074794C">
        <w:rPr>
          <w:rFonts w:ascii="Times New Roman" w:hAnsi="Times New Roman" w:cs="Times New Roman"/>
          <w:b/>
          <w:sz w:val="24"/>
          <w:szCs w:val="24"/>
        </w:rPr>
        <w:t>Câu 5.</w:t>
      </w:r>
      <w:r w:rsidRPr="0074794C">
        <w:rPr>
          <w:rFonts w:ascii="Times New Roman" w:hAnsi="Times New Roman" w:cs="Times New Roman"/>
          <w:b/>
          <w:sz w:val="24"/>
          <w:szCs w:val="24"/>
        </w:rPr>
        <w:tab/>
      </w:r>
      <w:r w:rsidR="006F244E" w:rsidRPr="0074794C">
        <w:t xml:space="preserve">Cho </w:t>
      </w:r>
      <w:r w:rsidR="006F244E" w:rsidRPr="0074794C">
        <w:rPr>
          <w:position w:val="-6"/>
        </w:rPr>
        <w:object w:dxaOrig="1060" w:dyaOrig="279" w14:anchorId="7DBDE772">
          <v:shape id="_x0000_i1279" type="#_x0000_t75" style="width:53.35pt;height:14pt" o:ole="">
            <v:imagedata r:id="rId196" o:title=""/>
          </v:shape>
          <o:OLEObject Type="Embed" ProgID="Equation.DSMT4" ShapeID="_x0000_i1279" DrawAspect="Content" ObjectID="_1791191394" r:id="rId419"/>
        </w:object>
      </w:r>
      <w:r w:rsidR="006F244E" w:rsidRPr="0074794C">
        <w:t xml:space="preserve">. Tính giá trị biểu thức </w:t>
      </w:r>
      <w:r w:rsidR="006F244E" w:rsidRPr="0074794C">
        <w:rPr>
          <w:position w:val="-24"/>
        </w:rPr>
        <w:object w:dxaOrig="1860" w:dyaOrig="620" w14:anchorId="79650050">
          <v:shape id="_x0000_i1280" type="#_x0000_t75" style="width:92.65pt;height:31.35pt" o:ole="">
            <v:imagedata r:id="rId198" o:title=""/>
          </v:shape>
          <o:OLEObject Type="Embed" ProgID="Equation.DSMT4" ShapeID="_x0000_i1280" DrawAspect="Content" ObjectID="_1791191395" r:id="rId420"/>
        </w:object>
      </w:r>
      <w:r w:rsidR="006F244E" w:rsidRPr="0074794C">
        <w:t>.</w:t>
      </w:r>
    </w:p>
    <w:p w14:paraId="6C5B14AB" w14:textId="38B1C1E6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>Lời giải</w:t>
      </w:r>
    </w:p>
    <w:p w14:paraId="7D34C54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4794C">
        <w:rPr>
          <w:rFonts w:ascii="Times New Roman" w:hAnsi="Times New Roman" w:cs="Times New Roman"/>
          <w:b/>
          <w:bCs/>
          <w:sz w:val="24"/>
          <w:szCs w:val="24"/>
        </w:rPr>
        <w:t xml:space="preserve">Trả lời: </w:t>
      </w:r>
      <w:r w:rsidRPr="0074794C">
        <w:rPr>
          <w:rFonts w:ascii="Times New Roman" w:hAnsi="Times New Roman" w:cs="Times New Roman"/>
          <w:b/>
          <w:bCs/>
          <w:position w:val="-6"/>
          <w:sz w:val="24"/>
          <w:szCs w:val="24"/>
        </w:rPr>
        <w:object w:dxaOrig="320" w:dyaOrig="279" w14:anchorId="32C9FFAA">
          <v:shape id="_x0000_i1281" type="#_x0000_t75" style="width:16pt;height:14pt" o:ole="">
            <v:imagedata r:id="rId421" o:title=""/>
          </v:shape>
          <o:OLEObject Type="Embed" ProgID="Equation.DSMT4" ShapeID="_x0000_i1281" DrawAspect="Content" ObjectID="_1791191396" r:id="rId422"/>
        </w:object>
      </w:r>
    </w:p>
    <w:p w14:paraId="6C820B70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ind w:left="992"/>
        <w:jc w:val="both"/>
        <w:rPr>
          <w:rFonts w:ascii="Times New Roman" w:hAnsi="Times New Roman" w:cs="Times New Roman"/>
          <w:sz w:val="24"/>
          <w:szCs w:val="24"/>
          <w:lang w:val="vi-VN"/>
        </w:rPr>
      </w:pPr>
      <w:r w:rsidRPr="0074794C">
        <w:rPr>
          <w:rFonts w:ascii="Times New Roman" w:hAnsi="Times New Roman" w:cs="Times New Roman"/>
          <w:sz w:val="24"/>
          <w:szCs w:val="24"/>
          <w:lang w:val="fr-FR"/>
        </w:rPr>
        <w:t xml:space="preserve">Vì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060" w:dyaOrig="279" w14:anchorId="0A61E751">
          <v:shape id="_x0000_i1282" type="#_x0000_t75" style="width:53.35pt;height:14pt" o:ole="">
            <v:imagedata r:id="rId423" o:title=""/>
          </v:shape>
          <o:OLEObject Type="Embed" ProgID="Equation.DSMT4" ShapeID="_x0000_i1282" DrawAspect="Content" ObjectID="_1791191397" r:id="rId424"/>
        </w:object>
      </w:r>
      <w:r w:rsidRPr="0074794C">
        <w:rPr>
          <w:rFonts w:ascii="Times New Roman" w:hAnsi="Times New Roman" w:cs="Times New Roman"/>
          <w:sz w:val="24"/>
          <w:szCs w:val="24"/>
          <w:lang w:val="fr-FR"/>
        </w:rPr>
        <w:t xml:space="preserve"> nên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940" w:dyaOrig="279" w14:anchorId="68F3B7A2">
          <v:shape id="_x0000_i1283" type="#_x0000_t75" style="width:46.65pt;height:14pt" o:ole="">
            <v:imagedata r:id="rId425" o:title=""/>
          </v:shape>
          <o:OLEObject Type="Embed" ProgID="Equation.DSMT4" ShapeID="_x0000_i1283" DrawAspect="Content" ObjectID="_1791191398" r:id="rId426"/>
        </w:object>
      </w:r>
      <w:r w:rsidRPr="0074794C">
        <w:rPr>
          <w:rFonts w:ascii="Times New Roman" w:hAnsi="Times New Roman" w:cs="Times New Roman"/>
          <w:sz w:val="24"/>
          <w:szCs w:val="24"/>
          <w:lang w:val="fr-FR"/>
        </w:rPr>
        <w:t xml:space="preserve">. Chia cả tử và mẫu của </w:t>
      </w:r>
      <w:r w:rsidRPr="0074794C">
        <w:rPr>
          <w:rFonts w:ascii="Times New Roman" w:hAnsi="Times New Roman" w:cs="Times New Roman"/>
          <w:position w:val="-4"/>
          <w:sz w:val="24"/>
          <w:szCs w:val="24"/>
        </w:rPr>
        <w:object w:dxaOrig="240" w:dyaOrig="260" w14:anchorId="68D8BE4E">
          <v:shape id="_x0000_i1284" type="#_x0000_t75" style="width:11.35pt;height:12.65pt" o:ole="">
            <v:imagedata r:id="rId427" o:title=""/>
          </v:shape>
          <o:OLEObject Type="Embed" ProgID="Equation.DSMT4" ShapeID="_x0000_i1284" DrawAspect="Content" ObjectID="_1791191399" r:id="rId428"/>
        </w:object>
      </w:r>
      <w:r w:rsidRPr="0074794C">
        <w:rPr>
          <w:rFonts w:ascii="Times New Roman" w:hAnsi="Times New Roman" w:cs="Times New Roman"/>
          <w:sz w:val="24"/>
          <w:szCs w:val="24"/>
          <w:lang w:val="fr-FR"/>
        </w:rPr>
        <w:t xml:space="preserve"> cho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580" w:dyaOrig="220" w14:anchorId="5E09AB39">
          <v:shape id="_x0000_i1285" type="#_x0000_t75" style="width:30pt;height:11.35pt" o:ole="">
            <v:imagedata r:id="rId429" o:title=""/>
          </v:shape>
          <o:OLEObject Type="Embed" ProgID="Equation.DSMT4" ShapeID="_x0000_i1285" DrawAspect="Content" ObjectID="_1791191400" r:id="rId430"/>
        </w:object>
      </w:r>
      <w:r w:rsidRPr="0074794C">
        <w:rPr>
          <w:rFonts w:ascii="Times New Roman" w:hAnsi="Times New Roman" w:cs="Times New Roman"/>
          <w:sz w:val="24"/>
          <w:szCs w:val="24"/>
          <w:lang w:val="fr-FR"/>
        </w:rPr>
        <w:t xml:space="preserve"> ta có:</w:t>
      </w:r>
      <w:r w:rsidRPr="0074794C">
        <w:rPr>
          <w:rFonts w:ascii="Times New Roman" w:hAnsi="Times New Roman" w:cs="Times New Roman"/>
          <w:sz w:val="24"/>
          <w:szCs w:val="24"/>
          <w:lang w:val="vi-VN"/>
        </w:rPr>
        <w:t xml:space="preserve"> </w:t>
      </w:r>
      <w:r w:rsidRPr="0074794C">
        <w:rPr>
          <w:rFonts w:ascii="Times New Roman" w:hAnsi="Times New Roman" w:cs="Times New Roman"/>
          <w:position w:val="-28"/>
          <w:sz w:val="24"/>
          <w:szCs w:val="24"/>
          <w:lang w:val="vi-VN"/>
        </w:rPr>
        <w:object w:dxaOrig="3300" w:dyaOrig="700" w14:anchorId="33FA9155">
          <v:shape id="_x0000_i1286" type="#_x0000_t75" style="width:164.65pt;height:34.65pt" o:ole="">
            <v:imagedata r:id="rId431" o:title=""/>
          </v:shape>
          <o:OLEObject Type="Embed" ProgID="Equation.DSMT4" ShapeID="_x0000_i1286" DrawAspect="Content" ObjectID="_1791191401" r:id="rId432"/>
        </w:object>
      </w:r>
    </w:p>
    <w:p w14:paraId="53FDBA41" w14:textId="1243C87A" w:rsidR="006F244E" w:rsidRPr="0074794C" w:rsidRDefault="0074794C" w:rsidP="0074794C">
      <w:pPr>
        <w:spacing w:after="0" w:line="240" w:lineRule="auto"/>
        <w:ind w:left="992" w:hanging="992"/>
        <w:jc w:val="both"/>
        <w:rPr>
          <w:lang w:val="en-GB"/>
        </w:rPr>
      </w:pPr>
      <w:r w:rsidRPr="0074794C">
        <w:rPr>
          <w:rFonts w:ascii="Times New Roman" w:hAnsi="Times New Roman" w:cs="Times New Roman"/>
          <w:b/>
          <w:sz w:val="24"/>
          <w:szCs w:val="24"/>
          <w:lang w:val="en-GB"/>
        </w:rPr>
        <w:t>Câu 6.</w:t>
      </w:r>
      <w:r w:rsidRPr="0074794C">
        <w:rPr>
          <w:rFonts w:ascii="Times New Roman" w:hAnsi="Times New Roman" w:cs="Times New Roman"/>
          <w:b/>
          <w:sz w:val="24"/>
          <w:szCs w:val="24"/>
          <w:lang w:val="en-GB"/>
        </w:rPr>
        <w:tab/>
      </w:r>
      <w:r w:rsidR="006F244E" w:rsidRPr="0074794C">
        <w:rPr>
          <w:lang w:val="en-GB"/>
        </w:rPr>
        <w:t>Người ta cần trang trí một họa tiết như hình vẽ bằng cách sơn kín phần được tô đậm. Biết chi phí để sơn 1 mét vuông là 250 nghìn đồng, tam giác trong hình vẽ có các cạnh lần lượt là 3 mét, 5 mét, 5 mét. Hỏi số tiền cần bỏ ra là bao nhiêu nghìn đồng để hoàn thành việc sơn trang trí họa tiết đó (làm tròn đến đơn vị).</w:t>
      </w:r>
    </w:p>
    <w:p w14:paraId="47DF1F1D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drawing>
          <wp:inline distT="0" distB="0" distL="0" distR="0" wp14:anchorId="253238C9" wp14:editId="12B94C71">
            <wp:extent cx="1933575" cy="2400300"/>
            <wp:effectExtent l="0" t="0" r="0" b="0"/>
            <wp:docPr id="46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96AA9" w14:textId="3C1E4FDE" w:rsidR="006F244E" w:rsidRPr="0074794C" w:rsidRDefault="0074794C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center"/>
        <w:rPr>
          <w:rFonts w:ascii="Times New Roman" w:hAnsi="Times New Roman" w:cs="Times New Roman"/>
          <w:b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b/>
          <w:noProof/>
          <w:sz w:val="24"/>
          <w:szCs w:val="24"/>
          <w:lang w:val="en-GB"/>
        </w:rPr>
        <w:t>Lời giải</w:t>
      </w:r>
    </w:p>
    <w:p w14:paraId="453DA80A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b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b/>
          <w:noProof/>
          <w:sz w:val="24"/>
          <w:szCs w:val="24"/>
          <w:lang w:val="en-GB"/>
        </w:rPr>
        <w:t xml:space="preserve">Trả lời: </w:t>
      </w:r>
      <w:r w:rsidRPr="0074794C">
        <w:rPr>
          <w:rFonts w:ascii="Times New Roman" w:hAnsi="Times New Roman" w:cs="Times New Roman"/>
          <w:bCs/>
          <w:noProof/>
          <w:sz w:val="24"/>
          <w:szCs w:val="24"/>
          <w:lang w:val="en-GB"/>
        </w:rPr>
        <w:t>837</w:t>
      </w:r>
    </w:p>
    <w:p w14:paraId="69646EE2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Dùng công thức Heron ta tính được diện tích của tam giác là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060" w:dyaOrig="680" w14:anchorId="2EA64BBD">
          <v:shape id="_x0000_i1287" type="#_x0000_t75" style="width:53.35pt;height:33.35pt" o:ole="">
            <v:imagedata r:id="rId433" o:title=""/>
          </v:shape>
          <o:OLEObject Type="Embed" ProgID="Equation.DSMT4" ShapeID="_x0000_i1287" DrawAspect="Content" ObjectID="_1791191402" r:id="rId434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m</w:t>
      </w:r>
      <w:r w:rsidRPr="0074794C">
        <w:rPr>
          <w:rFonts w:ascii="Times New Roman" w:hAnsi="Times New Roman" w:cs="Times New Roman"/>
          <w:noProof/>
          <w:sz w:val="24"/>
          <w:szCs w:val="24"/>
          <w:vertAlign w:val="superscript"/>
          <w:lang w:val="en-GB"/>
        </w:rPr>
        <w:t>2</w: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>.</w:t>
      </w:r>
    </w:p>
    <w:p w14:paraId="4CFEB97B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Từ công thức </w:t>
      </w:r>
      <w:r w:rsidRPr="0074794C">
        <w:rPr>
          <w:rFonts w:ascii="Times New Roman" w:hAnsi="Times New Roman" w:cs="Times New Roman"/>
          <w:position w:val="-12"/>
          <w:sz w:val="24"/>
          <w:szCs w:val="24"/>
        </w:rPr>
        <w:object w:dxaOrig="780" w:dyaOrig="360" w14:anchorId="3CB44DAE">
          <v:shape id="_x0000_i1288" type="#_x0000_t75" style="width:39.35pt;height:18.65pt" o:ole="">
            <v:imagedata r:id="rId435" o:title=""/>
          </v:shape>
          <o:OLEObject Type="Embed" ProgID="Equation.DSMT4" ShapeID="_x0000_i1288" DrawAspect="Content" ObjectID="_1791191403" r:id="rId436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ta tính được bán kính đường tròn nội tiếp tam giác là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960" w:dyaOrig="680" w14:anchorId="6C14D2A4">
          <v:shape id="_x0000_i1289" type="#_x0000_t75" style="width:47.35pt;height:33.35pt" o:ole="">
            <v:imagedata r:id="rId437" o:title=""/>
          </v:shape>
          <o:OLEObject Type="Embed" ProgID="Equation.DSMT4" ShapeID="_x0000_i1289" DrawAspect="Content" ObjectID="_1791191404" r:id="rId438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m.</w:t>
      </w:r>
    </w:p>
    <w:p w14:paraId="631E744E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Tính được diện tích hình tròn là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1560" w:dyaOrig="620" w14:anchorId="75E1D3E3">
          <v:shape id="_x0000_i1290" type="#_x0000_t75" style="width:78pt;height:32pt" o:ole="">
            <v:imagedata r:id="rId439" o:title=""/>
          </v:shape>
          <o:OLEObject Type="Embed" ProgID="Equation.DSMT4" ShapeID="_x0000_i1290" DrawAspect="Content" ObjectID="_1791191405" r:id="rId440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m</w:t>
      </w:r>
      <w:r w:rsidRPr="0074794C">
        <w:rPr>
          <w:rFonts w:ascii="Times New Roman" w:hAnsi="Times New Roman" w:cs="Times New Roman"/>
          <w:noProof/>
          <w:sz w:val="24"/>
          <w:szCs w:val="24"/>
          <w:vertAlign w:val="superscript"/>
          <w:lang w:val="en-GB"/>
        </w:rPr>
        <w:t>2</w: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>.</w:t>
      </w:r>
    </w:p>
    <w:p w14:paraId="2260BF43" w14:textId="77777777" w:rsidR="006F244E" w:rsidRPr="0074794C" w:rsidRDefault="006F244E" w:rsidP="0074794C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Diện tích cần sơn là </w:t>
      </w:r>
      <w:r w:rsidRPr="0074794C">
        <w:rPr>
          <w:rFonts w:ascii="Times New Roman" w:hAnsi="Times New Roman" w:cs="Times New Roman"/>
          <w:position w:val="-24"/>
          <w:sz w:val="24"/>
          <w:szCs w:val="24"/>
        </w:rPr>
        <w:object w:dxaOrig="3320" w:dyaOrig="680" w14:anchorId="738AA479">
          <v:shape id="_x0000_i1291" type="#_x0000_t75" style="width:166pt;height:33.35pt" o:ole="">
            <v:imagedata r:id="rId441" o:title=""/>
          </v:shape>
          <o:OLEObject Type="Embed" ProgID="Equation.DSMT4" ShapeID="_x0000_i1291" DrawAspect="Content" ObjectID="_1791191406" r:id="rId442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m</w:t>
      </w:r>
      <w:r w:rsidRPr="0074794C">
        <w:rPr>
          <w:rFonts w:ascii="Times New Roman" w:hAnsi="Times New Roman" w:cs="Times New Roman"/>
          <w:noProof/>
          <w:sz w:val="24"/>
          <w:szCs w:val="24"/>
          <w:vertAlign w:val="superscript"/>
          <w:lang w:val="en-GB"/>
        </w:rPr>
        <w:t>2</w: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>.</w:t>
      </w:r>
    </w:p>
    <w:p w14:paraId="0B5E985B" w14:textId="0AD3CE56" w:rsidR="00950A3F" w:rsidRPr="00950A3F" w:rsidRDefault="006F244E" w:rsidP="00950A3F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noProof/>
          <w:sz w:val="24"/>
          <w:szCs w:val="24"/>
          <w:lang w:val="en-GB"/>
        </w:rPr>
      </w:pP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Số tiền cần bỏ ra bằng </w:t>
      </w:r>
      <w:r w:rsidRPr="0074794C">
        <w:rPr>
          <w:rFonts w:ascii="Times New Roman" w:hAnsi="Times New Roman" w:cs="Times New Roman"/>
          <w:position w:val="-6"/>
          <w:sz w:val="24"/>
          <w:szCs w:val="24"/>
        </w:rPr>
        <w:object w:dxaOrig="1219" w:dyaOrig="279" w14:anchorId="28D49D49">
          <v:shape id="_x0000_i1292" type="#_x0000_t75" style="width:61.35pt;height:14pt" o:ole="">
            <v:imagedata r:id="rId443" o:title=""/>
          </v:shape>
          <o:OLEObject Type="Embed" ProgID="Equation.DSMT4" ShapeID="_x0000_i1292" DrawAspect="Content" ObjectID="_1791191407" r:id="rId444"/>
        </w:object>
      </w:r>
      <w:r w:rsidRPr="0074794C">
        <w:rPr>
          <w:rFonts w:ascii="Times New Roman" w:hAnsi="Times New Roman" w:cs="Times New Roman"/>
          <w:noProof/>
          <w:sz w:val="24"/>
          <w:szCs w:val="24"/>
          <w:lang w:val="en-GB"/>
        </w:rPr>
        <w:t xml:space="preserve"> nghìn đồng.</w:t>
      </w:r>
      <w:bookmarkEnd w:id="0"/>
      <w:r w:rsidR="00950A3F" w:rsidRPr="00950A3F">
        <w:t xml:space="preserve"> </w:t>
      </w:r>
      <w:r w:rsidR="00950A3F" w:rsidRPr="00950A3F">
        <w:rPr>
          <w:rFonts w:ascii="Times New Roman" w:hAnsi="Times New Roman" w:cs="Times New Roman"/>
          <w:noProof/>
          <w:sz w:val="24"/>
          <w:szCs w:val="24"/>
          <w:lang w:val="en-GB"/>
        </w:rPr>
        <w:t>Tài liệu được chia sẻ bởi Website VnTeach.Com</w:t>
      </w:r>
    </w:p>
    <w:p w14:paraId="4E0F149E" w14:textId="4707A1B7" w:rsidR="0074794C" w:rsidRPr="0074794C" w:rsidRDefault="00950A3F" w:rsidP="00950A3F">
      <w:pPr>
        <w:tabs>
          <w:tab w:val="left" w:pos="992"/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950A3F">
        <w:rPr>
          <w:rFonts w:ascii="Times New Roman" w:hAnsi="Times New Roman" w:cs="Times New Roman"/>
          <w:noProof/>
          <w:sz w:val="24"/>
          <w:szCs w:val="24"/>
          <w:lang w:val="en-GB"/>
        </w:rPr>
        <w:t>https://www.vnteach.com</w:t>
      </w:r>
    </w:p>
    <w:sectPr w:rsidR="0074794C" w:rsidRPr="0074794C" w:rsidSect="0074794C">
      <w:footerReference w:type="default" r:id="rId445"/>
      <w:pgSz w:w="11906" w:h="16838"/>
      <w:pgMar w:top="567" w:right="567" w:bottom="567" w:left="1134" w:header="340" w:footer="34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B27D7C" w14:textId="77777777" w:rsidR="00C44EDA" w:rsidRDefault="00C44EDA" w:rsidP="0074794C">
      <w:pPr>
        <w:spacing w:after="0" w:line="240" w:lineRule="auto"/>
      </w:pPr>
      <w:r>
        <w:separator/>
      </w:r>
    </w:p>
  </w:endnote>
  <w:endnote w:type="continuationSeparator" w:id="0">
    <w:p w14:paraId="08A836A1" w14:textId="77777777" w:rsidR="00C44EDA" w:rsidRDefault="00C44EDA" w:rsidP="007479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0859755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F5FA73E" w14:textId="01A9F994" w:rsidR="0074794C" w:rsidRDefault="0074794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0A620FE" w14:textId="77777777" w:rsidR="0074794C" w:rsidRDefault="007479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F51451" w14:textId="77777777" w:rsidR="00C44EDA" w:rsidRDefault="00C44EDA" w:rsidP="0074794C">
      <w:pPr>
        <w:spacing w:after="0" w:line="240" w:lineRule="auto"/>
      </w:pPr>
      <w:r>
        <w:separator/>
      </w:r>
    </w:p>
  </w:footnote>
  <w:footnote w:type="continuationSeparator" w:id="0">
    <w:p w14:paraId="5D8D7800" w14:textId="77777777" w:rsidR="00C44EDA" w:rsidRDefault="00C44EDA" w:rsidP="007479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44234"/>
    <w:multiLevelType w:val="hybridMultilevel"/>
    <w:tmpl w:val="5BF2D51A"/>
    <w:lvl w:ilvl="0" w:tplc="23FE1992">
      <w:start w:val="1"/>
      <w:numFmt w:val="decimal"/>
      <w:lvlRestart w:val="0"/>
      <w:lvlText w:val="Câu %1."/>
      <w:lvlJc w:val="left"/>
      <w:pPr>
        <w:ind w:left="0" w:firstLine="0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E1261B"/>
    <w:multiLevelType w:val="hybridMultilevel"/>
    <w:tmpl w:val="147E6830"/>
    <w:lvl w:ilvl="0" w:tplc="EB36FF9A">
      <w:start w:val="1"/>
      <w:numFmt w:val="decimal"/>
      <w:lvlRestart w:val="0"/>
      <w:lvlText w:val="Câu %1."/>
      <w:lvlJc w:val="left"/>
      <w:pPr>
        <w:ind w:left="0" w:firstLine="0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7842E0"/>
    <w:multiLevelType w:val="hybridMultilevel"/>
    <w:tmpl w:val="DF2AD366"/>
    <w:lvl w:ilvl="0" w:tplc="19288C80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9568F4"/>
    <w:multiLevelType w:val="hybridMultilevel"/>
    <w:tmpl w:val="35D6BE30"/>
    <w:lvl w:ilvl="0" w:tplc="8F94B22C">
      <w:start w:val="1"/>
      <w:numFmt w:val="decimal"/>
      <w:lvlRestart w:val="0"/>
      <w:lvlText w:val="Câu %1."/>
      <w:lvlJc w:val="left"/>
      <w:pPr>
        <w:ind w:left="0" w:firstLine="0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03341D7"/>
    <w:multiLevelType w:val="hybridMultilevel"/>
    <w:tmpl w:val="C21E7400"/>
    <w:lvl w:ilvl="0" w:tplc="1C2C3FFA">
      <w:start w:val="1"/>
      <w:numFmt w:val="decimal"/>
      <w:lvlRestart w:val="0"/>
      <w:lvlText w:val="Câu %1."/>
      <w:lvlJc w:val="left"/>
      <w:pPr>
        <w:ind w:left="0" w:firstLine="0"/>
      </w:pPr>
      <w:rPr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73667585">
    <w:abstractNumId w:val="0"/>
  </w:num>
  <w:num w:numId="2" w16cid:durableId="1154487448">
    <w:abstractNumId w:val="2"/>
  </w:num>
  <w:num w:numId="3" w16cid:durableId="583950666">
    <w:abstractNumId w:val="4"/>
  </w:num>
  <w:num w:numId="4" w16cid:durableId="1345589742">
    <w:abstractNumId w:val="1"/>
  </w:num>
  <w:num w:numId="5" w16cid:durableId="110357004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defaultTabStop w:val="99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64F"/>
    <w:rsid w:val="0018264F"/>
    <w:rsid w:val="006F244E"/>
    <w:rsid w:val="0074794C"/>
    <w:rsid w:val="00950A3F"/>
    <w:rsid w:val="00C44EDA"/>
    <w:rsid w:val="00EA3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FB4777"/>
  <w15:chartTrackingRefBased/>
  <w15:docId w15:val="{8BF1B492-D7E9-4274-9D39-0F382CAC29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24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8264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18264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YoungMixChar">
    <w:name w:val="YoungMix_Char"/>
    <w:rsid w:val="0018264F"/>
    <w:rPr>
      <w:rFonts w:ascii="Times New Roman" w:hAnsi="Times New Roman"/>
      <w:sz w:val="24"/>
    </w:rPr>
  </w:style>
  <w:style w:type="paragraph" w:styleId="ListParagraph">
    <w:name w:val="List Paragraph"/>
    <w:aliases w:val="List Paragraph_FS,Câu dẫn"/>
    <w:basedOn w:val="Normal"/>
    <w:link w:val="ListParagraphChar"/>
    <w:uiPriority w:val="34"/>
    <w:qFormat/>
    <w:rsid w:val="006F244E"/>
    <w:pPr>
      <w:ind w:left="720"/>
      <w:contextualSpacing/>
    </w:pPr>
    <w:rPr>
      <w:rFonts w:ascii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6F244E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List Paragraph_FS Char,Câu dẫn Char"/>
    <w:link w:val="ListParagraph"/>
    <w:uiPriority w:val="34"/>
    <w:qFormat/>
    <w:locked/>
    <w:rsid w:val="006F244E"/>
    <w:rPr>
      <w:rFonts w:ascii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F244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479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4794C"/>
  </w:style>
  <w:style w:type="paragraph" w:styleId="Footer">
    <w:name w:val="footer"/>
    <w:basedOn w:val="Normal"/>
    <w:link w:val="FooterChar"/>
    <w:uiPriority w:val="99"/>
    <w:unhideWhenUsed/>
    <w:rsid w:val="007479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79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77.bin"/><Relationship Id="rId21" Type="http://schemas.openxmlformats.org/officeDocument/2006/relationships/image" Target="media/image8.emf"/><Relationship Id="rId63" Type="http://schemas.openxmlformats.org/officeDocument/2006/relationships/image" Target="media/image29.wmf"/><Relationship Id="rId159" Type="http://schemas.openxmlformats.org/officeDocument/2006/relationships/oleObject" Target="embeddings/oleObject76.bin"/><Relationship Id="rId324" Type="http://schemas.openxmlformats.org/officeDocument/2006/relationships/oleObject" Target="embeddings/oleObject193.bin"/><Relationship Id="rId366" Type="http://schemas.openxmlformats.org/officeDocument/2006/relationships/oleObject" Target="embeddings/oleObject217.bin"/><Relationship Id="rId170" Type="http://schemas.openxmlformats.org/officeDocument/2006/relationships/image" Target="media/image83.wmf"/><Relationship Id="rId226" Type="http://schemas.openxmlformats.org/officeDocument/2006/relationships/oleObject" Target="embeddings/oleObject120.bin"/><Relationship Id="rId433" Type="http://schemas.openxmlformats.org/officeDocument/2006/relationships/image" Target="media/image165.wmf"/><Relationship Id="rId268" Type="http://schemas.openxmlformats.org/officeDocument/2006/relationships/oleObject" Target="embeddings/oleObject154.bin"/><Relationship Id="rId32" Type="http://schemas.openxmlformats.org/officeDocument/2006/relationships/oleObject" Target="embeddings/oleObject13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335" Type="http://schemas.openxmlformats.org/officeDocument/2006/relationships/image" Target="media/image131.wmf"/><Relationship Id="rId377" Type="http://schemas.openxmlformats.org/officeDocument/2006/relationships/oleObject" Target="embeddings/oleObject225.bin"/><Relationship Id="rId5" Type="http://schemas.openxmlformats.org/officeDocument/2006/relationships/footnotes" Target="footnote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31.bin"/><Relationship Id="rId402" Type="http://schemas.openxmlformats.org/officeDocument/2006/relationships/oleObject" Target="embeddings/oleObject242.bin"/><Relationship Id="rId279" Type="http://schemas.openxmlformats.org/officeDocument/2006/relationships/oleObject" Target="embeddings/oleObject165.bin"/><Relationship Id="rId444" Type="http://schemas.openxmlformats.org/officeDocument/2006/relationships/oleObject" Target="embeddings/oleObject268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6.bin"/><Relationship Id="rId290" Type="http://schemas.openxmlformats.org/officeDocument/2006/relationships/oleObject" Target="embeddings/oleObject171.bin"/><Relationship Id="rId304" Type="http://schemas.openxmlformats.org/officeDocument/2006/relationships/image" Target="media/image118.wmf"/><Relationship Id="rId346" Type="http://schemas.openxmlformats.org/officeDocument/2006/relationships/oleObject" Target="embeddings/oleObject204.bin"/><Relationship Id="rId388" Type="http://schemas.openxmlformats.org/officeDocument/2006/relationships/image" Target="media/image151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3.wmf"/><Relationship Id="rId192" Type="http://schemas.openxmlformats.org/officeDocument/2006/relationships/image" Target="media/image94.wmf"/><Relationship Id="rId206" Type="http://schemas.openxmlformats.org/officeDocument/2006/relationships/oleObject" Target="embeddings/oleObject101.bin"/><Relationship Id="rId413" Type="http://schemas.openxmlformats.org/officeDocument/2006/relationships/oleObject" Target="embeddings/oleObject250.bin"/><Relationship Id="rId248" Type="http://schemas.openxmlformats.org/officeDocument/2006/relationships/image" Target="media/image103.wmf"/><Relationship Id="rId12" Type="http://schemas.openxmlformats.org/officeDocument/2006/relationships/oleObject" Target="embeddings/oleObject3.bin"/><Relationship Id="rId108" Type="http://schemas.openxmlformats.org/officeDocument/2006/relationships/image" Target="media/image52.wmf"/><Relationship Id="rId315" Type="http://schemas.openxmlformats.org/officeDocument/2006/relationships/image" Target="media/image121.wmf"/><Relationship Id="rId357" Type="http://schemas.openxmlformats.org/officeDocument/2006/relationships/oleObject" Target="embeddings/oleObject211.bin"/><Relationship Id="rId54" Type="http://schemas.openxmlformats.org/officeDocument/2006/relationships/oleObject" Target="embeddings/oleObject24.bin"/><Relationship Id="rId96" Type="http://schemas.openxmlformats.org/officeDocument/2006/relationships/image" Target="media/image46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12.bin"/><Relationship Id="rId399" Type="http://schemas.openxmlformats.org/officeDocument/2006/relationships/oleObject" Target="embeddings/oleObject239.bin"/><Relationship Id="rId259" Type="http://schemas.openxmlformats.org/officeDocument/2006/relationships/image" Target="media/image105.wmf"/><Relationship Id="rId424" Type="http://schemas.openxmlformats.org/officeDocument/2006/relationships/oleObject" Target="embeddings/oleObject258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6.bin"/><Relationship Id="rId270" Type="http://schemas.openxmlformats.org/officeDocument/2006/relationships/oleObject" Target="embeddings/oleObject156.bin"/><Relationship Id="rId326" Type="http://schemas.openxmlformats.org/officeDocument/2006/relationships/oleObject" Target="embeddings/oleObject194.bin"/><Relationship Id="rId65" Type="http://schemas.openxmlformats.org/officeDocument/2006/relationships/image" Target="media/image30.wmf"/><Relationship Id="rId130" Type="http://schemas.openxmlformats.org/officeDocument/2006/relationships/image" Target="media/image63.wmf"/><Relationship Id="rId368" Type="http://schemas.openxmlformats.org/officeDocument/2006/relationships/oleObject" Target="embeddings/oleObject219.bin"/><Relationship Id="rId172" Type="http://schemas.openxmlformats.org/officeDocument/2006/relationships/image" Target="media/image84.wmf"/><Relationship Id="rId228" Type="http://schemas.openxmlformats.org/officeDocument/2006/relationships/oleObject" Target="embeddings/oleObject122.bin"/><Relationship Id="rId435" Type="http://schemas.openxmlformats.org/officeDocument/2006/relationships/image" Target="media/image166.wmf"/><Relationship Id="rId281" Type="http://schemas.openxmlformats.org/officeDocument/2006/relationships/oleObject" Target="embeddings/oleObject167.bin"/><Relationship Id="rId337" Type="http://schemas.openxmlformats.org/officeDocument/2006/relationships/image" Target="media/image132.wmf"/><Relationship Id="rId34" Type="http://schemas.openxmlformats.org/officeDocument/2006/relationships/oleObject" Target="embeddings/oleObject14.bin"/><Relationship Id="rId76" Type="http://schemas.openxmlformats.org/officeDocument/2006/relationships/image" Target="media/image36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226.bin"/><Relationship Id="rId7" Type="http://schemas.openxmlformats.org/officeDocument/2006/relationships/image" Target="media/image1.wmf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32.bin"/><Relationship Id="rId390" Type="http://schemas.openxmlformats.org/officeDocument/2006/relationships/image" Target="media/image152.wmf"/><Relationship Id="rId404" Type="http://schemas.openxmlformats.org/officeDocument/2006/relationships/image" Target="media/image155.wmf"/><Relationship Id="rId446" Type="http://schemas.openxmlformats.org/officeDocument/2006/relationships/fontTable" Target="fontTable.xml"/><Relationship Id="rId250" Type="http://schemas.openxmlformats.org/officeDocument/2006/relationships/image" Target="media/image104.wmf"/><Relationship Id="rId292" Type="http://schemas.openxmlformats.org/officeDocument/2006/relationships/image" Target="media/image114.wmf"/><Relationship Id="rId306" Type="http://schemas.openxmlformats.org/officeDocument/2006/relationships/image" Target="media/image119.wmf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348" Type="http://schemas.openxmlformats.org/officeDocument/2006/relationships/oleObject" Target="embeddings/oleObject205.bin"/><Relationship Id="rId152" Type="http://schemas.openxmlformats.org/officeDocument/2006/relationships/image" Target="media/image74.wmf"/><Relationship Id="rId194" Type="http://schemas.openxmlformats.org/officeDocument/2006/relationships/image" Target="media/image95.wmf"/><Relationship Id="rId208" Type="http://schemas.openxmlformats.org/officeDocument/2006/relationships/oleObject" Target="embeddings/oleObject103.bin"/><Relationship Id="rId415" Type="http://schemas.openxmlformats.org/officeDocument/2006/relationships/oleObject" Target="embeddings/oleObject252.bin"/><Relationship Id="rId261" Type="http://schemas.openxmlformats.org/officeDocument/2006/relationships/image" Target="media/image106.wmf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image" Target="media/image122.wmf"/><Relationship Id="rId359" Type="http://schemas.openxmlformats.org/officeDocument/2006/relationships/image" Target="media/image141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14.bin"/><Relationship Id="rId370" Type="http://schemas.openxmlformats.org/officeDocument/2006/relationships/oleObject" Target="embeddings/oleObject221.bin"/><Relationship Id="rId426" Type="http://schemas.openxmlformats.org/officeDocument/2006/relationships/oleObject" Target="embeddings/oleObject259.bin"/><Relationship Id="rId230" Type="http://schemas.openxmlformats.org/officeDocument/2006/relationships/oleObject" Target="embeddings/oleObject124.bin"/><Relationship Id="rId25" Type="http://schemas.openxmlformats.org/officeDocument/2006/relationships/image" Target="media/image10.wmf"/><Relationship Id="rId67" Type="http://schemas.openxmlformats.org/officeDocument/2006/relationships/image" Target="media/image31.png"/><Relationship Id="rId272" Type="http://schemas.openxmlformats.org/officeDocument/2006/relationships/oleObject" Target="embeddings/oleObject158.bin"/><Relationship Id="rId328" Type="http://schemas.openxmlformats.org/officeDocument/2006/relationships/oleObject" Target="embeddings/oleObject195.bin"/><Relationship Id="rId132" Type="http://schemas.openxmlformats.org/officeDocument/2006/relationships/image" Target="media/image64.wmf"/><Relationship Id="rId174" Type="http://schemas.openxmlformats.org/officeDocument/2006/relationships/image" Target="media/image85.wmf"/><Relationship Id="rId381" Type="http://schemas.openxmlformats.org/officeDocument/2006/relationships/oleObject" Target="embeddings/oleObject227.bin"/><Relationship Id="rId241" Type="http://schemas.openxmlformats.org/officeDocument/2006/relationships/oleObject" Target="embeddings/oleObject133.bin"/><Relationship Id="rId437" Type="http://schemas.openxmlformats.org/officeDocument/2006/relationships/image" Target="media/image167.wmf"/><Relationship Id="rId36" Type="http://schemas.openxmlformats.org/officeDocument/2006/relationships/oleObject" Target="embeddings/oleObject15.bin"/><Relationship Id="rId283" Type="http://schemas.openxmlformats.org/officeDocument/2006/relationships/image" Target="media/image110.wmf"/><Relationship Id="rId339" Type="http://schemas.openxmlformats.org/officeDocument/2006/relationships/image" Target="media/image133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oleObject" Target="embeddings/oleObject206.bin"/><Relationship Id="rId406" Type="http://schemas.openxmlformats.org/officeDocument/2006/relationships/image" Target="media/image156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5.bin"/><Relationship Id="rId392" Type="http://schemas.openxmlformats.org/officeDocument/2006/relationships/image" Target="media/image153.wmf"/><Relationship Id="rId252" Type="http://schemas.openxmlformats.org/officeDocument/2006/relationships/oleObject" Target="embeddings/oleObject142.bin"/><Relationship Id="rId294" Type="http://schemas.openxmlformats.org/officeDocument/2006/relationships/image" Target="media/image115.wmf"/><Relationship Id="rId308" Type="http://schemas.openxmlformats.org/officeDocument/2006/relationships/image" Target="media/image120.wmf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54" Type="http://schemas.openxmlformats.org/officeDocument/2006/relationships/image" Target="media/image75.wmf"/><Relationship Id="rId361" Type="http://schemas.openxmlformats.org/officeDocument/2006/relationships/image" Target="media/image142.wmf"/><Relationship Id="rId196" Type="http://schemas.openxmlformats.org/officeDocument/2006/relationships/image" Target="media/image96.wmf"/><Relationship Id="rId417" Type="http://schemas.openxmlformats.org/officeDocument/2006/relationships/image" Target="media/image158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5.bin"/><Relationship Id="rId263" Type="http://schemas.openxmlformats.org/officeDocument/2006/relationships/image" Target="media/image107.wmf"/><Relationship Id="rId319" Type="http://schemas.openxmlformats.org/officeDocument/2006/relationships/image" Target="media/image123.wmf"/><Relationship Id="rId58" Type="http://schemas.openxmlformats.org/officeDocument/2006/relationships/oleObject" Target="embeddings/oleObject26.bin"/><Relationship Id="rId123" Type="http://schemas.openxmlformats.org/officeDocument/2006/relationships/oleObject" Target="embeddings/oleObject58.bin"/><Relationship Id="rId330" Type="http://schemas.openxmlformats.org/officeDocument/2006/relationships/oleObject" Target="embeddings/oleObject196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44.wmf"/><Relationship Id="rId428" Type="http://schemas.openxmlformats.org/officeDocument/2006/relationships/oleObject" Target="embeddings/oleObject260.bin"/><Relationship Id="rId232" Type="http://schemas.openxmlformats.org/officeDocument/2006/relationships/oleObject" Target="embeddings/oleObject126.bin"/><Relationship Id="rId274" Type="http://schemas.openxmlformats.org/officeDocument/2006/relationships/oleObject" Target="embeddings/oleObject160.bin"/><Relationship Id="rId27" Type="http://schemas.openxmlformats.org/officeDocument/2006/relationships/image" Target="media/image11.wmf"/><Relationship Id="rId69" Type="http://schemas.openxmlformats.org/officeDocument/2006/relationships/oleObject" Target="embeddings/oleObject31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76" Type="http://schemas.openxmlformats.org/officeDocument/2006/relationships/image" Target="media/image86.wmf"/><Relationship Id="rId341" Type="http://schemas.openxmlformats.org/officeDocument/2006/relationships/image" Target="media/image134.wmf"/><Relationship Id="rId383" Type="http://schemas.openxmlformats.org/officeDocument/2006/relationships/oleObject" Target="embeddings/oleObject229.bin"/><Relationship Id="rId439" Type="http://schemas.openxmlformats.org/officeDocument/2006/relationships/image" Target="media/image168.wmf"/><Relationship Id="rId201" Type="http://schemas.openxmlformats.org/officeDocument/2006/relationships/image" Target="media/image99.png"/><Relationship Id="rId243" Type="http://schemas.openxmlformats.org/officeDocument/2006/relationships/oleObject" Target="embeddings/oleObject135.bin"/><Relationship Id="rId285" Type="http://schemas.openxmlformats.org/officeDocument/2006/relationships/image" Target="media/image111.wmf"/><Relationship Id="rId38" Type="http://schemas.openxmlformats.org/officeDocument/2006/relationships/oleObject" Target="embeddings/oleObject16.bin"/><Relationship Id="rId103" Type="http://schemas.openxmlformats.org/officeDocument/2006/relationships/oleObject" Target="embeddings/oleObject48.bin"/><Relationship Id="rId310" Type="http://schemas.openxmlformats.org/officeDocument/2006/relationships/oleObject" Target="embeddings/oleObject184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90.bin"/><Relationship Id="rId352" Type="http://schemas.openxmlformats.org/officeDocument/2006/relationships/oleObject" Target="embeddings/oleObject207.bin"/><Relationship Id="rId394" Type="http://schemas.openxmlformats.org/officeDocument/2006/relationships/image" Target="media/image154.wmf"/><Relationship Id="rId408" Type="http://schemas.openxmlformats.org/officeDocument/2006/relationships/image" Target="media/image157.wmf"/><Relationship Id="rId212" Type="http://schemas.openxmlformats.org/officeDocument/2006/relationships/oleObject" Target="embeddings/oleObject107.bin"/><Relationship Id="rId254" Type="http://schemas.openxmlformats.org/officeDocument/2006/relationships/oleObject" Target="embeddings/oleObject144.bin"/><Relationship Id="rId49" Type="http://schemas.openxmlformats.org/officeDocument/2006/relationships/image" Target="media/image22.wmf"/><Relationship Id="rId114" Type="http://schemas.openxmlformats.org/officeDocument/2006/relationships/image" Target="media/image55.wmf"/><Relationship Id="rId296" Type="http://schemas.openxmlformats.org/officeDocument/2006/relationships/image" Target="media/image116.wmf"/><Relationship Id="rId60" Type="http://schemas.openxmlformats.org/officeDocument/2006/relationships/oleObject" Target="embeddings/oleObject27.bin"/><Relationship Id="rId156" Type="http://schemas.openxmlformats.org/officeDocument/2006/relationships/image" Target="media/image76.wmf"/><Relationship Id="rId198" Type="http://schemas.openxmlformats.org/officeDocument/2006/relationships/image" Target="media/image97.wmf"/><Relationship Id="rId321" Type="http://schemas.openxmlformats.org/officeDocument/2006/relationships/image" Target="media/image124.wmf"/><Relationship Id="rId363" Type="http://schemas.openxmlformats.org/officeDocument/2006/relationships/image" Target="media/image143.wmf"/><Relationship Id="rId419" Type="http://schemas.openxmlformats.org/officeDocument/2006/relationships/oleObject" Target="embeddings/oleObject255.bin"/><Relationship Id="rId223" Type="http://schemas.openxmlformats.org/officeDocument/2006/relationships/oleObject" Target="embeddings/oleObject117.bin"/><Relationship Id="rId430" Type="http://schemas.openxmlformats.org/officeDocument/2006/relationships/oleObject" Target="embeddings/oleObject261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image" Target="media/image108.wmf"/><Relationship Id="rId286" Type="http://schemas.openxmlformats.org/officeDocument/2006/relationships/oleObject" Target="embeddings/oleObject169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50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2.wmf"/><Relationship Id="rId311" Type="http://schemas.openxmlformats.org/officeDocument/2006/relationships/oleObject" Target="embeddings/oleObject185.bin"/><Relationship Id="rId332" Type="http://schemas.openxmlformats.org/officeDocument/2006/relationships/oleObject" Target="embeddings/oleObject197.bin"/><Relationship Id="rId353" Type="http://schemas.openxmlformats.org/officeDocument/2006/relationships/image" Target="media/image140.wmf"/><Relationship Id="rId374" Type="http://schemas.openxmlformats.org/officeDocument/2006/relationships/image" Target="media/image145.wmf"/><Relationship Id="rId395" Type="http://schemas.openxmlformats.org/officeDocument/2006/relationships/oleObject" Target="embeddings/oleObject235.bin"/><Relationship Id="rId409" Type="http://schemas.openxmlformats.org/officeDocument/2006/relationships/oleObject" Target="embeddings/oleObject246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8.bin"/><Relationship Id="rId234" Type="http://schemas.openxmlformats.org/officeDocument/2006/relationships/oleObject" Target="embeddings/oleObject128.bin"/><Relationship Id="rId420" Type="http://schemas.openxmlformats.org/officeDocument/2006/relationships/oleObject" Target="embeddings/oleObject256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45.bin"/><Relationship Id="rId276" Type="http://schemas.openxmlformats.org/officeDocument/2006/relationships/oleObject" Target="embeddings/oleObject162.bin"/><Relationship Id="rId297" Type="http://schemas.openxmlformats.org/officeDocument/2006/relationships/oleObject" Target="embeddings/oleObject175.bin"/><Relationship Id="rId441" Type="http://schemas.openxmlformats.org/officeDocument/2006/relationships/image" Target="media/image169.wmf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4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7.wmf"/><Relationship Id="rId301" Type="http://schemas.openxmlformats.org/officeDocument/2006/relationships/oleObject" Target="embeddings/oleObject179.bin"/><Relationship Id="rId322" Type="http://schemas.openxmlformats.org/officeDocument/2006/relationships/oleObject" Target="embeddings/oleObject192.bin"/><Relationship Id="rId343" Type="http://schemas.openxmlformats.org/officeDocument/2006/relationships/image" Target="media/image135.wmf"/><Relationship Id="rId364" Type="http://schemas.openxmlformats.org/officeDocument/2006/relationships/oleObject" Target="embeddings/oleObject215.bin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230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18.bin"/><Relationship Id="rId245" Type="http://schemas.openxmlformats.org/officeDocument/2006/relationships/oleObject" Target="embeddings/oleObject137.bin"/><Relationship Id="rId266" Type="http://schemas.openxmlformats.org/officeDocument/2006/relationships/oleObject" Target="embeddings/oleObject152.bin"/><Relationship Id="rId287" Type="http://schemas.openxmlformats.org/officeDocument/2006/relationships/image" Target="media/image112.wmf"/><Relationship Id="rId410" Type="http://schemas.openxmlformats.org/officeDocument/2006/relationships/oleObject" Target="embeddings/oleObject247.bin"/><Relationship Id="rId431" Type="http://schemas.openxmlformats.org/officeDocument/2006/relationships/image" Target="media/image164.wmf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2.wmf"/><Relationship Id="rId312" Type="http://schemas.openxmlformats.org/officeDocument/2006/relationships/oleObject" Target="embeddings/oleObject186.bin"/><Relationship Id="rId333" Type="http://schemas.openxmlformats.org/officeDocument/2006/relationships/image" Target="media/image130.wmf"/><Relationship Id="rId354" Type="http://schemas.openxmlformats.org/officeDocument/2006/relationships/oleObject" Target="embeddings/oleObject208.bin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224.bin"/><Relationship Id="rId396" Type="http://schemas.openxmlformats.org/officeDocument/2006/relationships/oleObject" Target="embeddings/oleObject236.bin"/><Relationship Id="rId3" Type="http://schemas.openxmlformats.org/officeDocument/2006/relationships/settings" Target="settings.xml"/><Relationship Id="rId214" Type="http://schemas.openxmlformats.org/officeDocument/2006/relationships/oleObject" Target="embeddings/oleObject109.bin"/><Relationship Id="rId235" Type="http://schemas.openxmlformats.org/officeDocument/2006/relationships/oleObject" Target="embeddings/oleObject129.bin"/><Relationship Id="rId256" Type="http://schemas.openxmlformats.org/officeDocument/2006/relationships/oleObject" Target="embeddings/oleObject146.bin"/><Relationship Id="rId277" Type="http://schemas.openxmlformats.org/officeDocument/2006/relationships/oleObject" Target="embeddings/oleObject163.bin"/><Relationship Id="rId298" Type="http://schemas.openxmlformats.org/officeDocument/2006/relationships/oleObject" Target="embeddings/oleObject176.bin"/><Relationship Id="rId400" Type="http://schemas.openxmlformats.org/officeDocument/2006/relationships/oleObject" Target="embeddings/oleObject240.bin"/><Relationship Id="rId421" Type="http://schemas.openxmlformats.org/officeDocument/2006/relationships/image" Target="media/image159.wmf"/><Relationship Id="rId442" Type="http://schemas.openxmlformats.org/officeDocument/2006/relationships/oleObject" Target="embeddings/oleObject267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7.wmf"/><Relationship Id="rId302" Type="http://schemas.openxmlformats.org/officeDocument/2006/relationships/image" Target="media/image117.wmf"/><Relationship Id="rId323" Type="http://schemas.openxmlformats.org/officeDocument/2006/relationships/image" Target="media/image125.wmf"/><Relationship Id="rId344" Type="http://schemas.openxmlformats.org/officeDocument/2006/relationships/oleObject" Target="embeddings/oleObject203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216.bin"/><Relationship Id="rId386" Type="http://schemas.openxmlformats.org/officeDocument/2006/relationships/image" Target="media/image150.wmf"/><Relationship Id="rId190" Type="http://schemas.openxmlformats.org/officeDocument/2006/relationships/image" Target="media/image93.wmf"/><Relationship Id="rId204" Type="http://schemas.openxmlformats.org/officeDocument/2006/relationships/oleObject" Target="embeddings/oleObject99.bin"/><Relationship Id="rId225" Type="http://schemas.openxmlformats.org/officeDocument/2006/relationships/oleObject" Target="embeddings/oleObject119.bin"/><Relationship Id="rId246" Type="http://schemas.openxmlformats.org/officeDocument/2006/relationships/oleObject" Target="embeddings/oleObject138.bin"/><Relationship Id="rId267" Type="http://schemas.openxmlformats.org/officeDocument/2006/relationships/oleObject" Target="embeddings/oleObject153.bin"/><Relationship Id="rId288" Type="http://schemas.openxmlformats.org/officeDocument/2006/relationships/oleObject" Target="embeddings/oleObject170.bin"/><Relationship Id="rId411" Type="http://schemas.openxmlformats.org/officeDocument/2006/relationships/oleObject" Target="embeddings/oleObject248.bin"/><Relationship Id="rId432" Type="http://schemas.openxmlformats.org/officeDocument/2006/relationships/oleObject" Target="embeddings/oleObject262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87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1.bin"/><Relationship Id="rId334" Type="http://schemas.openxmlformats.org/officeDocument/2006/relationships/oleObject" Target="embeddings/oleObject198.bin"/><Relationship Id="rId355" Type="http://schemas.openxmlformats.org/officeDocument/2006/relationships/oleObject" Target="embeddings/oleObject209.bin"/><Relationship Id="rId376" Type="http://schemas.openxmlformats.org/officeDocument/2006/relationships/image" Target="media/image146.wmf"/><Relationship Id="rId397" Type="http://schemas.openxmlformats.org/officeDocument/2006/relationships/oleObject" Target="embeddings/oleObject237.bin"/><Relationship Id="rId4" Type="http://schemas.openxmlformats.org/officeDocument/2006/relationships/webSettings" Target="webSettings.xml"/><Relationship Id="rId180" Type="http://schemas.openxmlformats.org/officeDocument/2006/relationships/image" Target="media/image88.wmf"/><Relationship Id="rId215" Type="http://schemas.openxmlformats.org/officeDocument/2006/relationships/oleObject" Target="embeddings/oleObject110.bin"/><Relationship Id="rId236" Type="http://schemas.openxmlformats.org/officeDocument/2006/relationships/oleObject" Target="embeddings/oleObject130.bin"/><Relationship Id="rId257" Type="http://schemas.openxmlformats.org/officeDocument/2006/relationships/oleObject" Target="embeddings/oleObject147.bin"/><Relationship Id="rId278" Type="http://schemas.openxmlformats.org/officeDocument/2006/relationships/oleObject" Target="embeddings/oleObject164.bin"/><Relationship Id="rId401" Type="http://schemas.openxmlformats.org/officeDocument/2006/relationships/oleObject" Target="embeddings/oleObject241.bin"/><Relationship Id="rId422" Type="http://schemas.openxmlformats.org/officeDocument/2006/relationships/oleObject" Target="embeddings/oleObject257.bin"/><Relationship Id="rId443" Type="http://schemas.openxmlformats.org/officeDocument/2006/relationships/image" Target="media/image170.wmf"/><Relationship Id="rId303" Type="http://schemas.openxmlformats.org/officeDocument/2006/relationships/oleObject" Target="embeddings/oleObject180.bin"/><Relationship Id="rId42" Type="http://schemas.openxmlformats.org/officeDocument/2006/relationships/oleObject" Target="embeddings/oleObject18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image" Target="media/image136.wmf"/><Relationship Id="rId387" Type="http://schemas.openxmlformats.org/officeDocument/2006/relationships/oleObject" Target="embeddings/oleObject231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39.bin"/><Relationship Id="rId412" Type="http://schemas.openxmlformats.org/officeDocument/2006/relationships/oleObject" Target="embeddings/oleObject249.bin"/><Relationship Id="rId107" Type="http://schemas.openxmlformats.org/officeDocument/2006/relationships/oleObject" Target="embeddings/oleObject50.bin"/><Relationship Id="rId289" Type="http://schemas.openxmlformats.org/officeDocument/2006/relationships/image" Target="media/image113.wmf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1.bin"/><Relationship Id="rId314" Type="http://schemas.openxmlformats.org/officeDocument/2006/relationships/oleObject" Target="embeddings/oleObject188.bin"/><Relationship Id="rId356" Type="http://schemas.openxmlformats.org/officeDocument/2006/relationships/oleObject" Target="embeddings/oleObject210.bin"/><Relationship Id="rId398" Type="http://schemas.openxmlformats.org/officeDocument/2006/relationships/oleObject" Target="embeddings/oleObject238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8.wmf"/><Relationship Id="rId216" Type="http://schemas.openxmlformats.org/officeDocument/2006/relationships/oleObject" Target="embeddings/oleObject111.bin"/><Relationship Id="rId423" Type="http://schemas.openxmlformats.org/officeDocument/2006/relationships/image" Target="media/image160.wmf"/><Relationship Id="rId258" Type="http://schemas.openxmlformats.org/officeDocument/2006/relationships/oleObject" Target="embeddings/oleObject148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7.wmf"/><Relationship Id="rId325" Type="http://schemas.openxmlformats.org/officeDocument/2006/relationships/image" Target="media/image126.wmf"/><Relationship Id="rId367" Type="http://schemas.openxmlformats.org/officeDocument/2006/relationships/oleObject" Target="embeddings/oleObject218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21.bin"/><Relationship Id="rId269" Type="http://schemas.openxmlformats.org/officeDocument/2006/relationships/oleObject" Target="embeddings/oleObject155.bin"/><Relationship Id="rId434" Type="http://schemas.openxmlformats.org/officeDocument/2006/relationships/oleObject" Target="embeddings/oleObject263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66.bin"/><Relationship Id="rId336" Type="http://schemas.openxmlformats.org/officeDocument/2006/relationships/oleObject" Target="embeddings/oleObject199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8.wmf"/><Relationship Id="rId182" Type="http://schemas.openxmlformats.org/officeDocument/2006/relationships/image" Target="media/image89.wmf"/><Relationship Id="rId378" Type="http://schemas.openxmlformats.org/officeDocument/2006/relationships/image" Target="media/image147.wmf"/><Relationship Id="rId403" Type="http://schemas.openxmlformats.org/officeDocument/2006/relationships/oleObject" Target="embeddings/oleObject243.bin"/><Relationship Id="rId6" Type="http://schemas.openxmlformats.org/officeDocument/2006/relationships/endnotes" Target="endnotes.xml"/><Relationship Id="rId238" Type="http://schemas.openxmlformats.org/officeDocument/2006/relationships/image" Target="media/image101.wmf"/><Relationship Id="rId445" Type="http://schemas.openxmlformats.org/officeDocument/2006/relationships/footer" Target="footer1.xml"/><Relationship Id="rId291" Type="http://schemas.openxmlformats.org/officeDocument/2006/relationships/oleObject" Target="embeddings/oleObject172.bin"/><Relationship Id="rId305" Type="http://schemas.openxmlformats.org/officeDocument/2006/relationships/oleObject" Target="embeddings/oleObject181.bin"/><Relationship Id="rId347" Type="http://schemas.openxmlformats.org/officeDocument/2006/relationships/image" Target="media/image137.wmf"/><Relationship Id="rId44" Type="http://schemas.openxmlformats.org/officeDocument/2006/relationships/oleObject" Target="embeddings/oleObject19.bin"/><Relationship Id="rId86" Type="http://schemas.openxmlformats.org/officeDocument/2006/relationships/image" Target="media/image41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232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2.bin"/><Relationship Id="rId249" Type="http://schemas.openxmlformats.org/officeDocument/2006/relationships/oleObject" Target="embeddings/oleObject140.bin"/><Relationship Id="rId414" Type="http://schemas.openxmlformats.org/officeDocument/2006/relationships/oleObject" Target="embeddings/oleObject251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49.bin"/><Relationship Id="rId316" Type="http://schemas.openxmlformats.org/officeDocument/2006/relationships/oleObject" Target="embeddings/oleObject189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8.wmf"/><Relationship Id="rId358" Type="http://schemas.openxmlformats.org/officeDocument/2006/relationships/oleObject" Target="embeddings/oleObject212.bin"/><Relationship Id="rId162" Type="http://schemas.openxmlformats.org/officeDocument/2006/relationships/image" Target="media/image79.wmf"/><Relationship Id="rId218" Type="http://schemas.openxmlformats.org/officeDocument/2006/relationships/oleObject" Target="embeddings/oleObject113.bin"/><Relationship Id="rId425" Type="http://schemas.openxmlformats.org/officeDocument/2006/relationships/image" Target="media/image161.wmf"/><Relationship Id="rId271" Type="http://schemas.openxmlformats.org/officeDocument/2006/relationships/oleObject" Target="embeddings/oleObject157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2.bin"/><Relationship Id="rId327" Type="http://schemas.openxmlformats.org/officeDocument/2006/relationships/image" Target="media/image127.wmf"/><Relationship Id="rId369" Type="http://schemas.openxmlformats.org/officeDocument/2006/relationships/oleObject" Target="embeddings/oleObject220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23.bin"/><Relationship Id="rId380" Type="http://schemas.openxmlformats.org/officeDocument/2006/relationships/image" Target="media/image148.wmf"/><Relationship Id="rId436" Type="http://schemas.openxmlformats.org/officeDocument/2006/relationships/oleObject" Target="embeddings/oleObject264.bin"/><Relationship Id="rId240" Type="http://schemas.openxmlformats.org/officeDocument/2006/relationships/image" Target="media/image102.wmf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image" Target="media/image109.png"/><Relationship Id="rId338" Type="http://schemas.openxmlformats.org/officeDocument/2006/relationships/oleObject" Target="embeddings/oleObject200.bin"/><Relationship Id="rId8" Type="http://schemas.openxmlformats.org/officeDocument/2006/relationships/oleObject" Target="embeddings/oleObject1.bin"/><Relationship Id="rId142" Type="http://schemas.openxmlformats.org/officeDocument/2006/relationships/image" Target="media/image69.wmf"/><Relationship Id="rId184" Type="http://schemas.openxmlformats.org/officeDocument/2006/relationships/image" Target="media/image90.wmf"/><Relationship Id="rId391" Type="http://schemas.openxmlformats.org/officeDocument/2006/relationships/oleObject" Target="embeddings/oleObject233.bin"/><Relationship Id="rId405" Type="http://schemas.openxmlformats.org/officeDocument/2006/relationships/oleObject" Target="embeddings/oleObject244.bin"/><Relationship Id="rId447" Type="http://schemas.openxmlformats.org/officeDocument/2006/relationships/theme" Target="theme/theme1.xml"/><Relationship Id="rId251" Type="http://schemas.openxmlformats.org/officeDocument/2006/relationships/oleObject" Target="embeddings/oleObject141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73.bin"/><Relationship Id="rId307" Type="http://schemas.openxmlformats.org/officeDocument/2006/relationships/oleObject" Target="embeddings/oleObject182.bin"/><Relationship Id="rId349" Type="http://schemas.openxmlformats.org/officeDocument/2006/relationships/image" Target="media/image138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213.bin"/><Relationship Id="rId416" Type="http://schemas.openxmlformats.org/officeDocument/2006/relationships/oleObject" Target="embeddings/oleObject253.bin"/><Relationship Id="rId220" Type="http://schemas.openxmlformats.org/officeDocument/2006/relationships/image" Target="media/image100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oleObject" Target="embeddings/oleObject150.bin"/><Relationship Id="rId318" Type="http://schemas.openxmlformats.org/officeDocument/2006/relationships/oleObject" Target="embeddings/oleObject190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9.wmf"/><Relationship Id="rId164" Type="http://schemas.openxmlformats.org/officeDocument/2006/relationships/image" Target="media/image80.wmf"/><Relationship Id="rId371" Type="http://schemas.openxmlformats.org/officeDocument/2006/relationships/oleObject" Target="embeddings/oleObject222.bin"/><Relationship Id="rId427" Type="http://schemas.openxmlformats.org/officeDocument/2006/relationships/image" Target="media/image162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25.bin"/><Relationship Id="rId273" Type="http://schemas.openxmlformats.org/officeDocument/2006/relationships/oleObject" Target="embeddings/oleObject159.bin"/><Relationship Id="rId329" Type="http://schemas.openxmlformats.org/officeDocument/2006/relationships/image" Target="media/image128.wmf"/><Relationship Id="rId68" Type="http://schemas.openxmlformats.org/officeDocument/2006/relationships/image" Target="media/image32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oleObject" Target="embeddings/oleObject201.bin"/><Relationship Id="rId200" Type="http://schemas.openxmlformats.org/officeDocument/2006/relationships/image" Target="media/image98.emf"/><Relationship Id="rId382" Type="http://schemas.openxmlformats.org/officeDocument/2006/relationships/oleObject" Target="embeddings/oleObject228.bin"/><Relationship Id="rId438" Type="http://schemas.openxmlformats.org/officeDocument/2006/relationships/oleObject" Target="embeddings/oleObject265.bin"/><Relationship Id="rId242" Type="http://schemas.openxmlformats.org/officeDocument/2006/relationships/oleObject" Target="embeddings/oleObject134.bin"/><Relationship Id="rId284" Type="http://schemas.openxmlformats.org/officeDocument/2006/relationships/oleObject" Target="embeddings/oleObject168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86" Type="http://schemas.openxmlformats.org/officeDocument/2006/relationships/image" Target="media/image91.wmf"/><Relationship Id="rId351" Type="http://schemas.openxmlformats.org/officeDocument/2006/relationships/image" Target="media/image139.wmf"/><Relationship Id="rId393" Type="http://schemas.openxmlformats.org/officeDocument/2006/relationships/oleObject" Target="embeddings/oleObject234.bin"/><Relationship Id="rId407" Type="http://schemas.openxmlformats.org/officeDocument/2006/relationships/oleObject" Target="embeddings/oleObject245.bin"/><Relationship Id="rId211" Type="http://schemas.openxmlformats.org/officeDocument/2006/relationships/oleObject" Target="embeddings/oleObject106.bin"/><Relationship Id="rId253" Type="http://schemas.openxmlformats.org/officeDocument/2006/relationships/oleObject" Target="embeddings/oleObject143.bin"/><Relationship Id="rId295" Type="http://schemas.openxmlformats.org/officeDocument/2006/relationships/oleObject" Target="embeddings/oleObject174.bin"/><Relationship Id="rId309" Type="http://schemas.openxmlformats.org/officeDocument/2006/relationships/oleObject" Target="embeddings/oleObject183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53.bin"/><Relationship Id="rId320" Type="http://schemas.openxmlformats.org/officeDocument/2006/relationships/oleObject" Target="embeddings/oleObject191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oleObject" Target="embeddings/oleObject214.bin"/><Relationship Id="rId418" Type="http://schemas.openxmlformats.org/officeDocument/2006/relationships/oleObject" Target="embeddings/oleObject254.bin"/><Relationship Id="rId222" Type="http://schemas.openxmlformats.org/officeDocument/2006/relationships/oleObject" Target="embeddings/oleObject116.bin"/><Relationship Id="rId264" Type="http://schemas.openxmlformats.org/officeDocument/2006/relationships/oleObject" Target="embeddings/oleObject151.bin"/><Relationship Id="rId17" Type="http://schemas.openxmlformats.org/officeDocument/2006/relationships/image" Target="media/image6.wmf"/><Relationship Id="rId59" Type="http://schemas.openxmlformats.org/officeDocument/2006/relationships/image" Target="media/image27.wmf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166" Type="http://schemas.openxmlformats.org/officeDocument/2006/relationships/image" Target="media/image81.wmf"/><Relationship Id="rId331" Type="http://schemas.openxmlformats.org/officeDocument/2006/relationships/image" Target="media/image129.wmf"/><Relationship Id="rId373" Type="http://schemas.openxmlformats.org/officeDocument/2006/relationships/oleObject" Target="embeddings/oleObject223.bin"/><Relationship Id="rId429" Type="http://schemas.openxmlformats.org/officeDocument/2006/relationships/image" Target="media/image163.wmf"/><Relationship Id="rId1" Type="http://schemas.openxmlformats.org/officeDocument/2006/relationships/numbering" Target="numbering.xml"/><Relationship Id="rId233" Type="http://schemas.openxmlformats.org/officeDocument/2006/relationships/oleObject" Target="embeddings/oleObject127.bin"/><Relationship Id="rId440" Type="http://schemas.openxmlformats.org/officeDocument/2006/relationships/oleObject" Target="embeddings/oleObject266.bin"/><Relationship Id="rId28" Type="http://schemas.openxmlformats.org/officeDocument/2006/relationships/oleObject" Target="embeddings/oleObject11.bin"/><Relationship Id="rId275" Type="http://schemas.openxmlformats.org/officeDocument/2006/relationships/oleObject" Target="embeddings/oleObject161.bin"/><Relationship Id="rId300" Type="http://schemas.openxmlformats.org/officeDocument/2006/relationships/oleObject" Target="embeddings/oleObject178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oleObject" Target="embeddings/oleObject202.bin"/><Relationship Id="rId384" Type="http://schemas.openxmlformats.org/officeDocument/2006/relationships/image" Target="media/image149.wmf"/><Relationship Id="rId202" Type="http://schemas.openxmlformats.org/officeDocument/2006/relationships/oleObject" Target="embeddings/oleObject97.bin"/><Relationship Id="rId244" Type="http://schemas.openxmlformats.org/officeDocument/2006/relationships/oleObject" Target="embeddings/oleObject13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51</Words>
  <Characters>14546</Characters>
  <Application>Microsoft Office Word</Application>
  <DocSecurity>0</DocSecurity>
  <Lines>121</Lines>
  <Paragraphs>34</Paragraphs>
  <ScaleCrop>false</ScaleCrop>
  <Company/>
  <LinksUpToDate>false</LinksUpToDate>
  <CharactersWithSpaces>17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cp:lastModifiedBy>Admin</cp:lastModifiedBy>
  <cp:revision>3</cp:revision>
  <dcterms:created xsi:type="dcterms:W3CDTF">2024-09-23T00:37:00Z</dcterms:created>
  <dcterms:modified xsi:type="dcterms:W3CDTF">2024-10-23T05:10:00Z</dcterms:modified>
</cp:coreProperties>
</file>